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1311D4" w14:textId="06FC39D2" w:rsidR="000A2BCD" w:rsidRPr="00890DAB" w:rsidRDefault="00056595">
      <w:pPr>
        <w:rPr>
          <w:b/>
        </w:rPr>
      </w:pPr>
      <w:r w:rsidRPr="00890DAB">
        <w:rPr>
          <w:b/>
        </w:rPr>
        <w:t xml:space="preserve">Software Sales </w:t>
      </w:r>
      <w:r w:rsidR="00890DAB">
        <w:rPr>
          <w:b/>
        </w:rPr>
        <w:t xml:space="preserve">Calculator </w:t>
      </w:r>
      <w:r w:rsidRPr="00890DAB">
        <w:rPr>
          <w:b/>
        </w:rPr>
        <w:t>Program</w:t>
      </w:r>
    </w:p>
    <w:p w14:paraId="029FE290" w14:textId="7A8C4401" w:rsidR="00225765" w:rsidRDefault="009205C6">
      <w:r>
        <w:t>Write a program</w:t>
      </w:r>
      <w:r w:rsidR="000F0B8A">
        <w:t xml:space="preserve"> </w:t>
      </w:r>
      <w:r>
        <w:t>that</w:t>
      </w:r>
      <w:r w:rsidR="0072345C">
        <w:t xml:space="preserve"> </w:t>
      </w:r>
      <w:r w:rsidR="00791328">
        <w:t>returns</w:t>
      </w:r>
      <w:r w:rsidR="0072345C">
        <w:t xml:space="preserve"> the discount of the quantity of packages</w:t>
      </w:r>
      <w:r w:rsidR="00636F6F">
        <w:t xml:space="preserve"> purchased and</w:t>
      </w:r>
      <w:r w:rsidR="00791328">
        <w:t xml:space="preserve"> it will calculate</w:t>
      </w:r>
      <w:r w:rsidR="00636F6F">
        <w:t xml:space="preserve"> the total cost of the </w:t>
      </w:r>
      <w:r w:rsidR="00D2366B">
        <w:t>purchase</w:t>
      </w:r>
      <w:r w:rsidR="00C941C7">
        <w:t>.</w:t>
      </w:r>
      <w:r w:rsidR="001D7EBC">
        <w:t xml:space="preserve"> </w:t>
      </w:r>
      <w:r w:rsidR="001D7EBC" w:rsidRPr="00263EEA">
        <w:rPr>
          <w:b/>
          <w:i/>
        </w:rPr>
        <w:t>The package itself retails for $99.00</w:t>
      </w:r>
      <w:r w:rsidR="001D7EBC">
        <w:t>.</w:t>
      </w:r>
      <w:r w:rsidR="00C941C7">
        <w:t xml:space="preserve"> </w:t>
      </w:r>
      <w:r w:rsidR="00C941C7" w:rsidRPr="003F79C7">
        <w:rPr>
          <w:highlight w:val="yellow"/>
        </w:rPr>
        <w:t xml:space="preserve">The user will enter </w:t>
      </w:r>
      <w:r w:rsidR="00370E9F">
        <w:rPr>
          <w:highlight w:val="yellow"/>
        </w:rPr>
        <w:t xml:space="preserve">their name and </w:t>
      </w:r>
      <w:r w:rsidR="00366992">
        <w:rPr>
          <w:highlight w:val="yellow"/>
        </w:rPr>
        <w:t>enter the number of software packages</w:t>
      </w:r>
      <w:r w:rsidR="004E09C9">
        <w:rPr>
          <w:highlight w:val="yellow"/>
        </w:rPr>
        <w:t xml:space="preserve"> they wish to purchase.</w:t>
      </w:r>
      <w:r w:rsidR="00C941C7">
        <w:t xml:space="preserve"> </w:t>
      </w:r>
      <w:r w:rsidR="00C941C7" w:rsidRPr="003F79C7">
        <w:rPr>
          <w:highlight w:val="cyan"/>
        </w:rPr>
        <w:t xml:space="preserve">The program will </w:t>
      </w:r>
      <w:r w:rsidR="00225765" w:rsidRPr="003F79C7">
        <w:rPr>
          <w:highlight w:val="cyan"/>
        </w:rPr>
        <w:t xml:space="preserve">compute </w:t>
      </w:r>
      <w:r w:rsidR="00C941C7" w:rsidRPr="003F79C7">
        <w:rPr>
          <w:highlight w:val="cyan"/>
        </w:rPr>
        <w:t>the</w:t>
      </w:r>
      <w:r w:rsidR="00225765" w:rsidRPr="003F79C7">
        <w:rPr>
          <w:highlight w:val="cyan"/>
        </w:rPr>
        <w:t xml:space="preserve"> </w:t>
      </w:r>
      <w:r w:rsidR="004E09C9">
        <w:rPr>
          <w:highlight w:val="cyan"/>
        </w:rPr>
        <w:t xml:space="preserve">amount of discount the user will receive and the total </w:t>
      </w:r>
      <w:r w:rsidR="00867DB2">
        <w:rPr>
          <w:highlight w:val="cyan"/>
        </w:rPr>
        <w:t>cost of the purchase with the discount.</w:t>
      </w:r>
      <w:r w:rsidR="00225765">
        <w:t xml:space="preserve"> </w:t>
      </w:r>
      <w:r w:rsidR="00E679DB">
        <w:t xml:space="preserve">It will also display the amount in savings and the total amount without savings. </w:t>
      </w:r>
      <w:r w:rsidR="00225765">
        <w:t>The output will be similar to the following:</w:t>
      </w:r>
    </w:p>
    <w:p w14:paraId="4810B2ED" w14:textId="289F82F1" w:rsidR="0067687A" w:rsidRPr="0067687A" w:rsidRDefault="0067687A" w:rsidP="0067687A">
      <w:pPr>
        <w:spacing w:after="0" w:line="240" w:lineRule="auto"/>
        <w:rPr>
          <w:i/>
        </w:rPr>
      </w:pPr>
      <w:r w:rsidRPr="0067687A">
        <w:rPr>
          <w:i/>
        </w:rPr>
        <w:t>Jeremy has a discount amount of 10% for ordering 10 units.</w:t>
      </w:r>
    </w:p>
    <w:p w14:paraId="43AD198C" w14:textId="77777777" w:rsidR="0067687A" w:rsidRPr="0067687A" w:rsidRDefault="0067687A" w:rsidP="0067687A">
      <w:pPr>
        <w:spacing w:after="0" w:line="240" w:lineRule="auto"/>
        <w:rPr>
          <w:i/>
        </w:rPr>
      </w:pPr>
      <w:r w:rsidRPr="0067687A">
        <w:rPr>
          <w:i/>
        </w:rPr>
        <w:t>The total amount of the order with the discount is $891.00</w:t>
      </w:r>
    </w:p>
    <w:p w14:paraId="62B9D577" w14:textId="77777777" w:rsidR="0067687A" w:rsidRPr="0067687A" w:rsidRDefault="0067687A" w:rsidP="0067687A">
      <w:pPr>
        <w:spacing w:after="0" w:line="240" w:lineRule="auto"/>
        <w:rPr>
          <w:i/>
        </w:rPr>
      </w:pPr>
      <w:r w:rsidRPr="0067687A">
        <w:rPr>
          <w:i/>
        </w:rPr>
        <w:t>With the total discount savings of $99.00</w:t>
      </w:r>
    </w:p>
    <w:p w14:paraId="4B965E93" w14:textId="7076CC6D" w:rsidR="00FA2288" w:rsidRDefault="00EE7D03" w:rsidP="0067687A">
      <w:pPr>
        <w:spacing w:after="0" w:line="240" w:lineRule="auto"/>
        <w:rPr>
          <w:i/>
        </w:rPr>
      </w:pPr>
      <w:r w:rsidRPr="00EE7D03">
        <w:rPr>
          <w:i/>
        </w:rPr>
        <w:t>From the normal price of $990.00</w:t>
      </w:r>
    </w:p>
    <w:p w14:paraId="713EAE1D" w14:textId="77777777" w:rsidR="00543D5C" w:rsidRPr="00FA2288" w:rsidRDefault="00543D5C" w:rsidP="00FA2288">
      <w:pPr>
        <w:spacing w:after="0" w:line="240" w:lineRule="auto"/>
        <w:rPr>
          <w:i/>
        </w:rPr>
      </w:pPr>
    </w:p>
    <w:p w14:paraId="62B7037E" w14:textId="77777777" w:rsidR="009A6149" w:rsidRPr="00451969" w:rsidRDefault="009A6149" w:rsidP="009A6149">
      <w:pPr>
        <w:pStyle w:val="CRPROBSETPROB"/>
        <w:widowControl w:val="0"/>
        <w:tabs>
          <w:tab w:val="clear" w:pos="480"/>
          <w:tab w:val="right" w:pos="482"/>
        </w:tabs>
        <w:spacing w:before="0" w:line="360" w:lineRule="auto"/>
        <w:ind w:left="0" w:firstLine="0"/>
        <w:rPr>
          <w:rFonts w:ascii="Times New Roman" w:hAnsi="Times New Roman" w:cs="Times New Roman"/>
          <w:b/>
          <w:noProof w:val="0"/>
          <w:sz w:val="24"/>
          <w:szCs w:val="24"/>
          <w:u w:val="single"/>
          <w:lang w:val="en-US"/>
        </w:rPr>
      </w:pPr>
      <w:r w:rsidRPr="00451969">
        <w:rPr>
          <w:rFonts w:ascii="Times New Roman" w:hAnsi="Times New Roman" w:cs="Times New Roman"/>
          <w:b/>
          <w:noProof w:val="0"/>
          <w:sz w:val="24"/>
          <w:szCs w:val="24"/>
          <w:u w:val="single"/>
          <w:lang w:val="en-US"/>
        </w:rPr>
        <w:t xml:space="preserve">ALGORITHM </w:t>
      </w:r>
    </w:p>
    <w:p w14:paraId="220DEDAA" w14:textId="62FF36FA" w:rsidR="003F79C7" w:rsidRPr="00CE0DF8" w:rsidRDefault="003F79C7" w:rsidP="003F79C7">
      <w:pPr>
        <w:pStyle w:val="ListParagraph"/>
        <w:numPr>
          <w:ilvl w:val="0"/>
          <w:numId w:val="1"/>
        </w:numPr>
      </w:pPr>
      <w:r w:rsidRPr="00CE0DF8">
        <w:t>Ask user name</w:t>
      </w:r>
    </w:p>
    <w:p w14:paraId="0B635406" w14:textId="14D2A440" w:rsidR="003F79C7" w:rsidRPr="00CE0DF8" w:rsidRDefault="003F79C7" w:rsidP="003F79C7">
      <w:pPr>
        <w:pStyle w:val="ListParagraph"/>
        <w:numPr>
          <w:ilvl w:val="0"/>
          <w:numId w:val="1"/>
        </w:numPr>
      </w:pPr>
      <w:r w:rsidRPr="00CE0DF8">
        <w:t xml:space="preserve">Ask </w:t>
      </w:r>
      <w:r w:rsidR="00C509F8">
        <w:t xml:space="preserve">user for </w:t>
      </w:r>
      <w:r w:rsidR="009C01CA">
        <w:t>quantity</w:t>
      </w:r>
      <w:r w:rsidR="00B45795">
        <w:t xml:space="preserve"> of packages </w:t>
      </w:r>
      <w:r w:rsidR="00C76CD0">
        <w:t>purchased</w:t>
      </w:r>
    </w:p>
    <w:p w14:paraId="7C9B25AB" w14:textId="721E5CCF" w:rsidR="003F79C7" w:rsidRDefault="00C509F8" w:rsidP="003F79C7">
      <w:pPr>
        <w:pStyle w:val="ListParagraph"/>
        <w:numPr>
          <w:ilvl w:val="0"/>
          <w:numId w:val="1"/>
        </w:numPr>
      </w:pPr>
      <w:r>
        <w:t xml:space="preserve">Calc </w:t>
      </w:r>
      <w:r w:rsidR="00C76CD0">
        <w:t xml:space="preserve">the </w:t>
      </w:r>
      <w:r w:rsidR="00C76CD0" w:rsidRPr="00263EEA">
        <w:rPr>
          <w:i/>
          <w:u w:val="single"/>
        </w:rPr>
        <w:t>amount of discount</w:t>
      </w:r>
      <w:r w:rsidR="00C76CD0">
        <w:t>, if applicable</w:t>
      </w:r>
      <w:r w:rsidR="00106F16">
        <w:t>, from the quantity purchased</w:t>
      </w:r>
    </w:p>
    <w:tbl>
      <w:tblPr>
        <w:tblStyle w:val="TableGrid"/>
        <w:tblpPr w:leftFromText="180" w:rightFromText="180" w:vertAnchor="text" w:horzAnchor="margin" w:tblpXSpec="center" w:tblpY="6"/>
        <w:tblW w:w="0" w:type="auto"/>
        <w:tblLook w:val="04A0" w:firstRow="1" w:lastRow="0" w:firstColumn="1" w:lastColumn="0" w:noHBand="0" w:noVBand="1"/>
      </w:tblPr>
      <w:tblGrid>
        <w:gridCol w:w="3510"/>
        <w:gridCol w:w="3870"/>
      </w:tblGrid>
      <w:tr w:rsidR="00083191" w14:paraId="378AEF3D" w14:textId="77777777" w:rsidTr="006E625C">
        <w:tc>
          <w:tcPr>
            <w:tcW w:w="3510" w:type="dxa"/>
            <w:shd w:val="clear" w:color="auto" w:fill="D9D9D9" w:themeFill="background1" w:themeFillShade="D9"/>
          </w:tcPr>
          <w:p w14:paraId="374693D1" w14:textId="77777777" w:rsidR="00083191" w:rsidRPr="00F902BE" w:rsidRDefault="00083191" w:rsidP="006E625C">
            <w:pPr>
              <w:spacing w:line="360" w:lineRule="auto"/>
              <w:jc w:val="center"/>
              <w:rPr>
                <w:b/>
                <w:u w:val="single"/>
              </w:rPr>
            </w:pPr>
            <w:r w:rsidRPr="00F902BE">
              <w:rPr>
                <w:b/>
                <w:u w:val="single"/>
              </w:rPr>
              <w:t>Quantity</w:t>
            </w:r>
          </w:p>
        </w:tc>
        <w:tc>
          <w:tcPr>
            <w:tcW w:w="3870" w:type="dxa"/>
            <w:shd w:val="clear" w:color="auto" w:fill="D9D9D9" w:themeFill="background1" w:themeFillShade="D9"/>
          </w:tcPr>
          <w:p w14:paraId="29A19983" w14:textId="77777777" w:rsidR="00083191" w:rsidRPr="00F902BE" w:rsidRDefault="00083191" w:rsidP="006E625C">
            <w:pPr>
              <w:spacing w:line="360" w:lineRule="auto"/>
              <w:jc w:val="center"/>
              <w:rPr>
                <w:b/>
                <w:u w:val="single"/>
              </w:rPr>
            </w:pPr>
            <w:r w:rsidRPr="00F902BE">
              <w:rPr>
                <w:b/>
                <w:u w:val="single"/>
              </w:rPr>
              <w:t>Discount</w:t>
            </w:r>
          </w:p>
        </w:tc>
      </w:tr>
      <w:tr w:rsidR="00083191" w14:paraId="0E55B3ED" w14:textId="77777777" w:rsidTr="006E625C">
        <w:tc>
          <w:tcPr>
            <w:tcW w:w="3510" w:type="dxa"/>
          </w:tcPr>
          <w:p w14:paraId="6808B6EC" w14:textId="77777777" w:rsidR="00083191" w:rsidRPr="00F902BE" w:rsidRDefault="00083191" w:rsidP="006E625C">
            <w:pPr>
              <w:spacing w:line="360" w:lineRule="auto"/>
              <w:jc w:val="center"/>
            </w:pPr>
            <w:r>
              <w:t>10 – 19</w:t>
            </w:r>
          </w:p>
        </w:tc>
        <w:tc>
          <w:tcPr>
            <w:tcW w:w="3870" w:type="dxa"/>
          </w:tcPr>
          <w:p w14:paraId="315E6BAE" w14:textId="77777777" w:rsidR="00083191" w:rsidRPr="001072D3" w:rsidRDefault="00083191" w:rsidP="006E625C">
            <w:pPr>
              <w:spacing w:line="360" w:lineRule="auto"/>
              <w:jc w:val="center"/>
            </w:pPr>
            <w:r>
              <w:t>10%</w:t>
            </w:r>
          </w:p>
        </w:tc>
      </w:tr>
      <w:tr w:rsidR="00083191" w14:paraId="49FE7E90" w14:textId="77777777" w:rsidTr="006E625C">
        <w:tc>
          <w:tcPr>
            <w:tcW w:w="3510" w:type="dxa"/>
          </w:tcPr>
          <w:p w14:paraId="08E44A0B" w14:textId="77777777" w:rsidR="00083191" w:rsidRPr="001072D3" w:rsidRDefault="00083191" w:rsidP="006E625C">
            <w:pPr>
              <w:spacing w:line="360" w:lineRule="auto"/>
              <w:jc w:val="center"/>
            </w:pPr>
            <w:r>
              <w:t>20 – 49</w:t>
            </w:r>
          </w:p>
        </w:tc>
        <w:tc>
          <w:tcPr>
            <w:tcW w:w="3870" w:type="dxa"/>
          </w:tcPr>
          <w:p w14:paraId="38F92B4A" w14:textId="77777777" w:rsidR="00083191" w:rsidRPr="001072D3" w:rsidRDefault="00083191" w:rsidP="006E625C">
            <w:pPr>
              <w:spacing w:line="360" w:lineRule="auto"/>
              <w:jc w:val="center"/>
            </w:pPr>
            <w:r>
              <w:t>20%</w:t>
            </w:r>
          </w:p>
        </w:tc>
      </w:tr>
      <w:tr w:rsidR="00083191" w14:paraId="56A5D3C7" w14:textId="77777777" w:rsidTr="006E625C">
        <w:tc>
          <w:tcPr>
            <w:tcW w:w="3510" w:type="dxa"/>
          </w:tcPr>
          <w:p w14:paraId="434A3B7F" w14:textId="77777777" w:rsidR="00083191" w:rsidRPr="001072D3" w:rsidRDefault="00083191" w:rsidP="006E625C">
            <w:pPr>
              <w:spacing w:line="360" w:lineRule="auto"/>
              <w:jc w:val="center"/>
            </w:pPr>
            <w:r>
              <w:t>50 – 99</w:t>
            </w:r>
          </w:p>
        </w:tc>
        <w:tc>
          <w:tcPr>
            <w:tcW w:w="3870" w:type="dxa"/>
          </w:tcPr>
          <w:p w14:paraId="11D9412B" w14:textId="77777777" w:rsidR="00083191" w:rsidRPr="00E9471D" w:rsidRDefault="00083191" w:rsidP="006E625C">
            <w:pPr>
              <w:spacing w:line="360" w:lineRule="auto"/>
              <w:jc w:val="center"/>
            </w:pPr>
            <w:r>
              <w:t>30%</w:t>
            </w:r>
          </w:p>
        </w:tc>
      </w:tr>
      <w:tr w:rsidR="00083191" w14:paraId="38027DF1" w14:textId="77777777" w:rsidTr="006E625C">
        <w:tc>
          <w:tcPr>
            <w:tcW w:w="3510" w:type="dxa"/>
          </w:tcPr>
          <w:p w14:paraId="32BA6C3C" w14:textId="77777777" w:rsidR="00083191" w:rsidRPr="001072D3" w:rsidRDefault="00083191" w:rsidP="006E625C">
            <w:pPr>
              <w:spacing w:line="360" w:lineRule="auto"/>
              <w:jc w:val="center"/>
            </w:pPr>
            <w:r>
              <w:t>100+</w:t>
            </w:r>
          </w:p>
        </w:tc>
        <w:tc>
          <w:tcPr>
            <w:tcW w:w="3870" w:type="dxa"/>
          </w:tcPr>
          <w:p w14:paraId="34D705B3" w14:textId="77777777" w:rsidR="00083191" w:rsidRPr="00E9471D" w:rsidRDefault="00083191" w:rsidP="006E625C">
            <w:pPr>
              <w:spacing w:line="360" w:lineRule="auto"/>
              <w:jc w:val="center"/>
            </w:pPr>
            <w:r>
              <w:t>40%</w:t>
            </w:r>
          </w:p>
        </w:tc>
      </w:tr>
    </w:tbl>
    <w:p w14:paraId="11DB680A" w14:textId="6C8A6A30" w:rsidR="00083191" w:rsidRDefault="00083191" w:rsidP="00083191"/>
    <w:p w14:paraId="1518A52E" w14:textId="6D85A55B" w:rsidR="00083191" w:rsidRDefault="00083191" w:rsidP="00083191"/>
    <w:p w14:paraId="3B25977C" w14:textId="2C313A9A" w:rsidR="00083191" w:rsidRDefault="00083191" w:rsidP="00083191"/>
    <w:p w14:paraId="77A1F584" w14:textId="1B54C569" w:rsidR="00083191" w:rsidRDefault="00083191" w:rsidP="00083191"/>
    <w:p w14:paraId="1E261BBF" w14:textId="77777777" w:rsidR="00083191" w:rsidRDefault="00083191" w:rsidP="00083191"/>
    <w:p w14:paraId="47C1C8AA" w14:textId="4CA02035" w:rsidR="00083191" w:rsidRDefault="00A93C7D" w:rsidP="003F79C7">
      <w:pPr>
        <w:pStyle w:val="ListParagraph"/>
        <w:numPr>
          <w:ilvl w:val="0"/>
          <w:numId w:val="1"/>
        </w:numPr>
      </w:pPr>
      <w:r>
        <w:t>Calc</w:t>
      </w:r>
      <w:r w:rsidR="00263EEA">
        <w:t xml:space="preserve"> the </w:t>
      </w:r>
      <w:r w:rsidR="00263EEA" w:rsidRPr="00263EEA">
        <w:rPr>
          <w:i/>
          <w:u w:val="single"/>
        </w:rPr>
        <w:t>Order Amount</w:t>
      </w:r>
      <w:r w:rsidR="00263EEA">
        <w:t xml:space="preserve"> total cost</w:t>
      </w:r>
      <w:r>
        <w:t xml:space="preserve"> with</w:t>
      </w:r>
      <w:r w:rsidR="00083191">
        <w:t>out</w:t>
      </w:r>
      <w:r>
        <w:t xml:space="preserve"> </w:t>
      </w:r>
      <w:r w:rsidR="004436FE">
        <w:t>discount</w:t>
      </w:r>
      <w:r w:rsidR="00083191">
        <w:t xml:space="preserve">: </w:t>
      </w:r>
    </w:p>
    <w:p w14:paraId="14328328" w14:textId="41FA2C97" w:rsidR="00A93C7D" w:rsidRPr="00263EEA" w:rsidRDefault="00083191" w:rsidP="006E625C">
      <w:pPr>
        <w:jc w:val="center"/>
        <w:rPr>
          <w:b/>
        </w:rPr>
      </w:pPr>
      <w:r w:rsidRPr="00263EEA">
        <w:rPr>
          <w:b/>
        </w:rPr>
        <w:t>Order Quantity * Package Retail</w:t>
      </w:r>
    </w:p>
    <w:p w14:paraId="5613E0B1" w14:textId="1659F11B" w:rsidR="00083191" w:rsidRDefault="00083191" w:rsidP="003F79C7">
      <w:pPr>
        <w:pStyle w:val="ListParagraph"/>
        <w:numPr>
          <w:ilvl w:val="0"/>
          <w:numId w:val="1"/>
        </w:numPr>
      </w:pPr>
      <w:r>
        <w:t>Calc</w:t>
      </w:r>
      <w:r w:rsidR="00263EEA">
        <w:t xml:space="preserve"> the total</w:t>
      </w:r>
      <w:r>
        <w:t xml:space="preserve"> </w:t>
      </w:r>
      <w:r w:rsidR="00263EEA" w:rsidRPr="00263EEA">
        <w:rPr>
          <w:i/>
          <w:u w:val="single"/>
        </w:rPr>
        <w:t>Discount</w:t>
      </w:r>
      <w:r w:rsidR="00263EEA">
        <w:t>:</w:t>
      </w:r>
    </w:p>
    <w:p w14:paraId="662BAF8F" w14:textId="611F7DE9" w:rsidR="00263EEA" w:rsidRPr="00263EEA" w:rsidRDefault="00083191" w:rsidP="006E625C">
      <w:pPr>
        <w:jc w:val="center"/>
        <w:rPr>
          <w:b/>
        </w:rPr>
      </w:pPr>
      <w:r w:rsidRPr="00263EEA">
        <w:rPr>
          <w:b/>
        </w:rPr>
        <w:t xml:space="preserve">Order Amount * </w:t>
      </w:r>
      <w:r w:rsidR="00263EEA" w:rsidRPr="00263EEA">
        <w:rPr>
          <w:b/>
        </w:rPr>
        <w:t>Amount of D</w:t>
      </w:r>
      <w:r w:rsidRPr="00263EEA">
        <w:rPr>
          <w:b/>
        </w:rPr>
        <w:t>iscount</w:t>
      </w:r>
    </w:p>
    <w:p w14:paraId="164951C1" w14:textId="13835235" w:rsidR="00263EEA" w:rsidRDefault="00263EEA" w:rsidP="003F79C7">
      <w:pPr>
        <w:pStyle w:val="ListParagraph"/>
        <w:numPr>
          <w:ilvl w:val="0"/>
          <w:numId w:val="1"/>
        </w:numPr>
      </w:pPr>
      <w:r>
        <w:t xml:space="preserve">Calc </w:t>
      </w:r>
      <w:r w:rsidRPr="00263EEA">
        <w:rPr>
          <w:i/>
          <w:u w:val="single"/>
        </w:rPr>
        <w:t>Purchase Total</w:t>
      </w:r>
      <w:r>
        <w:t>, with discount:</w:t>
      </w:r>
    </w:p>
    <w:p w14:paraId="73173CE8" w14:textId="766F048D" w:rsidR="00263EEA" w:rsidRPr="00263EEA" w:rsidRDefault="00263EEA" w:rsidP="006E625C">
      <w:pPr>
        <w:jc w:val="center"/>
        <w:rPr>
          <w:b/>
        </w:rPr>
      </w:pPr>
      <w:r w:rsidRPr="00263EEA">
        <w:rPr>
          <w:b/>
        </w:rPr>
        <w:t>O</w:t>
      </w:r>
      <w:r>
        <w:rPr>
          <w:b/>
        </w:rPr>
        <w:t>r</w:t>
      </w:r>
      <w:r w:rsidRPr="00263EEA">
        <w:rPr>
          <w:b/>
        </w:rPr>
        <w:t>der Amount - Discount</w:t>
      </w:r>
    </w:p>
    <w:p w14:paraId="077BA52E" w14:textId="141EB612" w:rsidR="00263EEA" w:rsidRDefault="00263EEA" w:rsidP="003F79C7">
      <w:pPr>
        <w:pStyle w:val="ListParagraph"/>
        <w:numPr>
          <w:ilvl w:val="0"/>
          <w:numId w:val="1"/>
        </w:numPr>
      </w:pPr>
      <w:r>
        <w:t xml:space="preserve">Calc amount of </w:t>
      </w:r>
      <w:r w:rsidRPr="00263EEA">
        <w:rPr>
          <w:i/>
          <w:u w:val="single"/>
        </w:rPr>
        <w:t>savings</w:t>
      </w:r>
      <w:r>
        <w:t>:</w:t>
      </w:r>
    </w:p>
    <w:p w14:paraId="18FA8710" w14:textId="12316295" w:rsidR="00263EEA" w:rsidRPr="00263EEA" w:rsidRDefault="00263EEA" w:rsidP="006E625C">
      <w:pPr>
        <w:jc w:val="center"/>
        <w:rPr>
          <w:b/>
        </w:rPr>
      </w:pPr>
      <w:r w:rsidRPr="00263EEA">
        <w:rPr>
          <w:b/>
        </w:rPr>
        <w:t>Purchase Total – Order Amount</w:t>
      </w:r>
    </w:p>
    <w:p w14:paraId="670119DD" w14:textId="7BCED901" w:rsidR="003F79C7" w:rsidRPr="00CE0DF8" w:rsidRDefault="00E106B6" w:rsidP="003F79C7">
      <w:pPr>
        <w:pStyle w:val="ListParagraph"/>
        <w:numPr>
          <w:ilvl w:val="0"/>
          <w:numId w:val="1"/>
        </w:numPr>
      </w:pPr>
      <w:r>
        <w:lastRenderedPageBreak/>
        <w:t>Display name</w:t>
      </w:r>
    </w:p>
    <w:p w14:paraId="304A2028" w14:textId="6FF3ECCF" w:rsidR="003F79C7" w:rsidRDefault="00E106B6" w:rsidP="003F79C7">
      <w:pPr>
        <w:pStyle w:val="ListParagraph"/>
        <w:numPr>
          <w:ilvl w:val="0"/>
          <w:numId w:val="1"/>
        </w:numPr>
      </w:pPr>
      <w:r>
        <w:t xml:space="preserve">Display </w:t>
      </w:r>
      <w:r w:rsidR="004436FE">
        <w:t>amount of dis</w:t>
      </w:r>
      <w:r w:rsidR="00184983">
        <w:t>count</w:t>
      </w:r>
      <w:r w:rsidR="00131EAE">
        <w:t xml:space="preserve"> and the quantity of</w:t>
      </w:r>
      <w:r w:rsidR="009C01CA">
        <w:t xml:space="preserve"> packages purchased</w:t>
      </w:r>
    </w:p>
    <w:p w14:paraId="7BD0BEED" w14:textId="583D8D6C" w:rsidR="009C01CA" w:rsidRDefault="009C01CA" w:rsidP="003F79C7">
      <w:pPr>
        <w:pStyle w:val="ListParagraph"/>
        <w:numPr>
          <w:ilvl w:val="0"/>
          <w:numId w:val="1"/>
        </w:numPr>
      </w:pPr>
      <w:r>
        <w:t xml:space="preserve">Display </w:t>
      </w:r>
      <w:r w:rsidR="00024A07">
        <w:t>the total cost of the purchase with savings</w:t>
      </w:r>
    </w:p>
    <w:p w14:paraId="4C67600B" w14:textId="1A34D19B" w:rsidR="002D29FC" w:rsidRDefault="002D29FC" w:rsidP="003F79C7">
      <w:pPr>
        <w:pStyle w:val="ListParagraph"/>
        <w:numPr>
          <w:ilvl w:val="0"/>
          <w:numId w:val="1"/>
        </w:numPr>
      </w:pPr>
      <w:r>
        <w:t>Display the amount saved with discount</w:t>
      </w:r>
    </w:p>
    <w:p w14:paraId="7759E9FE" w14:textId="21BA3F61" w:rsidR="002D29FC" w:rsidRPr="00CE0DF8" w:rsidRDefault="002D29FC" w:rsidP="003F79C7">
      <w:pPr>
        <w:pStyle w:val="ListParagraph"/>
        <w:numPr>
          <w:ilvl w:val="0"/>
          <w:numId w:val="1"/>
        </w:numPr>
      </w:pPr>
      <w:r>
        <w:t xml:space="preserve">Display the </w:t>
      </w:r>
      <w:r w:rsidR="00396F8E">
        <w:t>normal price of the purchase, without the discount</w:t>
      </w:r>
    </w:p>
    <w:p w14:paraId="63FC0659" w14:textId="220B9481" w:rsidR="009A6149" w:rsidRPr="00451969" w:rsidRDefault="009A6149" w:rsidP="009A6149">
      <w:pPr>
        <w:pStyle w:val="CRPROBSETPROB"/>
        <w:widowControl w:val="0"/>
        <w:tabs>
          <w:tab w:val="clear" w:pos="480"/>
          <w:tab w:val="right" w:pos="482"/>
        </w:tabs>
        <w:spacing w:before="0" w:line="360" w:lineRule="auto"/>
        <w:ind w:left="0" w:firstLine="0"/>
        <w:rPr>
          <w:rFonts w:ascii="Times New Roman" w:hAnsi="Times New Roman" w:cs="Times New Roman"/>
          <w:b/>
          <w:noProof w:val="0"/>
          <w:sz w:val="24"/>
          <w:szCs w:val="24"/>
          <w:u w:val="single"/>
          <w:lang w:val="en-US"/>
        </w:rPr>
      </w:pPr>
      <w:r w:rsidRPr="00451969">
        <w:rPr>
          <w:rFonts w:ascii="Times New Roman" w:hAnsi="Times New Roman" w:cs="Times New Roman"/>
          <w:b/>
          <w:noProof w:val="0"/>
          <w:sz w:val="24"/>
          <w:szCs w:val="24"/>
          <w:u w:val="single"/>
          <w:lang w:val="en-US"/>
        </w:rPr>
        <w:t>VARIABLES</w:t>
      </w:r>
    </w:p>
    <w:p w14:paraId="60AC6774" w14:textId="3D198587" w:rsidR="009126C4" w:rsidRPr="009126C4" w:rsidRDefault="009126C4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</w:pPr>
      <w:proofErr w:type="spellStart"/>
      <w:r w:rsidRPr="009126C4"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>userName</w:t>
      </w:r>
      <w:proofErr w:type="spellEnd"/>
      <w:r w:rsidRPr="009126C4"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 xml:space="preserve"> = "" </w:t>
      </w:r>
    </w:p>
    <w:p w14:paraId="5109B12B" w14:textId="693C0B68" w:rsidR="009126C4" w:rsidRPr="009126C4" w:rsidRDefault="007256E2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</w:pPr>
      <w:proofErr w:type="spellStart"/>
      <w:r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>numberOfPackages</w:t>
      </w:r>
      <w:proofErr w:type="spellEnd"/>
      <w:r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 xml:space="preserve"> = 0 </w:t>
      </w:r>
    </w:p>
    <w:p w14:paraId="7BDEAB44" w14:textId="68C1B3A7" w:rsidR="009126C4" w:rsidRPr="009126C4" w:rsidRDefault="009126C4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</w:pPr>
      <w:proofErr w:type="spellStart"/>
      <w:r w:rsidRPr="009126C4"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>amountOfDiscount</w:t>
      </w:r>
      <w:proofErr w:type="spellEnd"/>
      <w:r w:rsidRPr="009126C4"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 xml:space="preserve"> = 0.0 </w:t>
      </w:r>
    </w:p>
    <w:p w14:paraId="285D3814" w14:textId="3F8E9655" w:rsidR="009126C4" w:rsidRPr="009126C4" w:rsidRDefault="009126C4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</w:pPr>
      <w:proofErr w:type="spellStart"/>
      <w:r w:rsidRPr="009126C4"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>purchaseTotal</w:t>
      </w:r>
      <w:proofErr w:type="spellEnd"/>
      <w:r w:rsidRPr="009126C4"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 xml:space="preserve"> = 0.0 </w:t>
      </w:r>
    </w:p>
    <w:p w14:paraId="1B3D3228" w14:textId="5C2A16E4" w:rsidR="009126C4" w:rsidRPr="009126C4" w:rsidRDefault="009126C4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</w:pPr>
      <w:proofErr w:type="spellStart"/>
      <w:r w:rsidRPr="009126C4"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>packageCost</w:t>
      </w:r>
      <w:proofErr w:type="spellEnd"/>
      <w:r w:rsidRPr="009126C4"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 xml:space="preserve"> = 99.00 </w:t>
      </w:r>
      <w:r w:rsidRPr="004D6F22">
        <w:rPr>
          <w:rFonts w:ascii="Times New Roman" w:eastAsiaTheme="minorHAnsi" w:hAnsi="Times New Roman" w:cs="Times New Roman"/>
          <w:b/>
          <w:noProof w:val="0"/>
          <w:sz w:val="24"/>
          <w:szCs w:val="24"/>
          <w:lang w:val="en-US"/>
        </w:rPr>
        <w:t>constant</w:t>
      </w:r>
    </w:p>
    <w:p w14:paraId="7FE9A460" w14:textId="182DD7A3" w:rsidR="001D7EBC" w:rsidRDefault="007256E2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ind w:left="0" w:firstLine="0"/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</w:pPr>
      <w:proofErr w:type="spellStart"/>
      <w:r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>orderAmount</w:t>
      </w:r>
      <w:proofErr w:type="spellEnd"/>
      <w:r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  <w:t xml:space="preserve"> = 0.0 </w:t>
      </w:r>
    </w:p>
    <w:p w14:paraId="2D823325" w14:textId="76F0E7A2" w:rsidR="00E9471D" w:rsidRDefault="00E9471D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ind w:left="0" w:firstLine="0"/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</w:pPr>
    </w:p>
    <w:p w14:paraId="12F31FD9" w14:textId="14199430" w:rsidR="00E9471D" w:rsidRDefault="00E9471D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ind w:left="0" w:firstLine="0"/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</w:pPr>
    </w:p>
    <w:p w14:paraId="3456AC70" w14:textId="77777777" w:rsidR="00E9471D" w:rsidRDefault="00E9471D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ind w:left="0" w:firstLine="0"/>
        <w:rPr>
          <w:rFonts w:ascii="Times New Roman" w:eastAsiaTheme="minorHAnsi" w:hAnsi="Times New Roman" w:cs="Times New Roman"/>
          <w:noProof w:val="0"/>
          <w:sz w:val="24"/>
          <w:szCs w:val="24"/>
          <w:lang w:val="en-US"/>
        </w:rPr>
      </w:pPr>
    </w:p>
    <w:p w14:paraId="39B9C235" w14:textId="7FBBF3DE" w:rsidR="009A6149" w:rsidRPr="00451969" w:rsidRDefault="009A6149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ind w:left="0" w:firstLine="0"/>
        <w:rPr>
          <w:rFonts w:ascii="Times New Roman" w:hAnsi="Times New Roman" w:cs="Times New Roman"/>
          <w:b/>
          <w:noProof w:val="0"/>
          <w:sz w:val="24"/>
          <w:szCs w:val="24"/>
          <w:u w:val="single"/>
          <w:lang w:val="en-US"/>
        </w:rPr>
      </w:pPr>
      <w:r w:rsidRPr="00451969">
        <w:rPr>
          <w:rFonts w:ascii="Times New Roman" w:hAnsi="Times New Roman" w:cs="Times New Roman"/>
          <w:b/>
          <w:noProof w:val="0"/>
          <w:sz w:val="24"/>
          <w:szCs w:val="24"/>
          <w:u w:val="single"/>
          <w:lang w:val="en-US"/>
        </w:rPr>
        <w:t xml:space="preserve">FORMULAS </w:t>
      </w:r>
    </w:p>
    <w:p w14:paraId="68879690" w14:textId="77777777" w:rsidR="00E9471D" w:rsidRDefault="00E9471D" w:rsidP="009126C4">
      <w:pPr>
        <w:pStyle w:val="CRPROBSETPROB"/>
        <w:widowControl w:val="0"/>
        <w:tabs>
          <w:tab w:val="clear" w:pos="480"/>
          <w:tab w:val="right" w:pos="482"/>
        </w:tabs>
        <w:spacing w:before="120" w:line="360" w:lineRule="auto"/>
        <w:ind w:left="0" w:firstLine="0"/>
        <w:rPr>
          <w:rFonts w:ascii="Times New Roman" w:hAnsi="Times New Roman" w:cs="Times New Roman"/>
          <w:b/>
          <w:noProof w:val="0"/>
          <w:sz w:val="24"/>
          <w:szCs w:val="24"/>
          <w:lang w:val="en-US"/>
        </w:rPr>
      </w:pPr>
    </w:p>
    <w:p w14:paraId="5588DA62" w14:textId="77777777" w:rsidR="00993461" w:rsidRDefault="00861E8F" w:rsidP="00CB4FD6">
      <w:pPr>
        <w:spacing w:after="0" w:line="360" w:lineRule="auto"/>
      </w:pPr>
      <w:proofErr w:type="spellStart"/>
      <w:r w:rsidRPr="00861E8F">
        <w:t>orderAmount</w:t>
      </w:r>
      <w:proofErr w:type="spellEnd"/>
      <w:r w:rsidRPr="00861E8F">
        <w:t xml:space="preserve"> = </w:t>
      </w:r>
      <w:proofErr w:type="spellStart"/>
      <w:r w:rsidRPr="00861E8F">
        <w:t>packageCost</w:t>
      </w:r>
      <w:proofErr w:type="spellEnd"/>
      <w:r w:rsidRPr="00861E8F">
        <w:t xml:space="preserve"> * </w:t>
      </w:r>
      <w:proofErr w:type="spellStart"/>
      <w:r w:rsidRPr="00861E8F">
        <w:t>numberOfPackages</w:t>
      </w:r>
      <w:proofErr w:type="spellEnd"/>
    </w:p>
    <w:p w14:paraId="1EA900B7" w14:textId="1EB04941" w:rsidR="00845132" w:rsidRPr="00036AED" w:rsidRDefault="00036AED" w:rsidP="00993461">
      <w:pPr>
        <w:pStyle w:val="Subtitle"/>
        <w:rPr>
          <w:sz w:val="18"/>
          <w:szCs w:val="18"/>
        </w:rPr>
      </w:pPr>
      <w:r w:rsidRPr="00036AED">
        <w:rPr>
          <w:sz w:val="18"/>
          <w:szCs w:val="18"/>
        </w:rPr>
        <w:t>-</w:t>
      </w:r>
      <w:r w:rsidR="00993461" w:rsidRPr="00036AED">
        <w:rPr>
          <w:sz w:val="18"/>
          <w:szCs w:val="18"/>
        </w:rPr>
        <w:t>Calculate</w:t>
      </w:r>
      <w:r w:rsidRPr="00036AED">
        <w:rPr>
          <w:sz w:val="18"/>
          <w:szCs w:val="18"/>
        </w:rPr>
        <w:t>s</w:t>
      </w:r>
      <w:r w:rsidR="00993461" w:rsidRPr="00036AED">
        <w:rPr>
          <w:sz w:val="18"/>
          <w:szCs w:val="18"/>
        </w:rPr>
        <w:t xml:space="preserve"> the order amount without discount.</w:t>
      </w:r>
    </w:p>
    <w:p w14:paraId="548D402D" w14:textId="10BDA05F" w:rsidR="00F72848" w:rsidRDefault="00106F16" w:rsidP="00845132">
      <w:pPr>
        <w:spacing w:after="0" w:line="360" w:lineRule="auto"/>
      </w:pPr>
      <w:r w:rsidRPr="00106F16">
        <w:t xml:space="preserve">discount = </w:t>
      </w:r>
      <w:proofErr w:type="spellStart"/>
      <w:r w:rsidRPr="00106F16">
        <w:t>orderAmount</w:t>
      </w:r>
      <w:proofErr w:type="spellEnd"/>
      <w:r w:rsidRPr="00106F16">
        <w:t xml:space="preserve"> * </w:t>
      </w:r>
      <w:proofErr w:type="spellStart"/>
      <w:r w:rsidRPr="00106F16">
        <w:t>amountOfDiscount</w:t>
      </w:r>
      <w:proofErr w:type="spellEnd"/>
    </w:p>
    <w:p w14:paraId="55BE136F" w14:textId="56A2EABC" w:rsidR="0017499B" w:rsidRDefault="0017499B" w:rsidP="0017499B">
      <w:pPr>
        <w:pStyle w:val="Subtitle"/>
        <w:rPr>
          <w:sz w:val="18"/>
          <w:szCs w:val="18"/>
        </w:rPr>
      </w:pPr>
      <w:r>
        <w:rPr>
          <w:sz w:val="18"/>
          <w:szCs w:val="18"/>
        </w:rPr>
        <w:t>-</w:t>
      </w:r>
      <w:r w:rsidRPr="0017499B">
        <w:rPr>
          <w:sz w:val="18"/>
          <w:szCs w:val="18"/>
        </w:rPr>
        <w:t>Calculate</w:t>
      </w:r>
      <w:r w:rsidR="008043C1">
        <w:rPr>
          <w:sz w:val="18"/>
          <w:szCs w:val="18"/>
        </w:rPr>
        <w:t>s</w:t>
      </w:r>
      <w:r w:rsidRPr="0017499B">
        <w:rPr>
          <w:sz w:val="18"/>
          <w:szCs w:val="18"/>
        </w:rPr>
        <w:t xml:space="preserve"> the amount of the discount.</w:t>
      </w:r>
    </w:p>
    <w:p w14:paraId="39B112C6" w14:textId="50FB7480" w:rsidR="0017499B" w:rsidRDefault="00BD4D88" w:rsidP="0017499B">
      <w:proofErr w:type="spellStart"/>
      <w:r w:rsidRPr="00BD4D88">
        <w:t>purchaseTotal</w:t>
      </w:r>
      <w:proofErr w:type="spellEnd"/>
      <w:r w:rsidRPr="00BD4D88">
        <w:t xml:space="preserve"> = </w:t>
      </w:r>
      <w:proofErr w:type="spellStart"/>
      <w:r w:rsidRPr="00BD4D88">
        <w:t>orderAmount</w:t>
      </w:r>
      <w:proofErr w:type="spellEnd"/>
      <w:r w:rsidRPr="00BD4D88">
        <w:t xml:space="preserve"> </w:t>
      </w:r>
      <w:r>
        <w:t>–</w:t>
      </w:r>
      <w:r w:rsidRPr="00BD4D88">
        <w:t xml:space="preserve"> discount</w:t>
      </w:r>
    </w:p>
    <w:p w14:paraId="36E3946D" w14:textId="72F77036" w:rsidR="00BD4D88" w:rsidRDefault="00BD4D88" w:rsidP="00BD4D88">
      <w:pPr>
        <w:pStyle w:val="Subtitle"/>
        <w:rPr>
          <w:sz w:val="16"/>
          <w:szCs w:val="16"/>
        </w:rPr>
      </w:pPr>
      <w:r>
        <w:rPr>
          <w:sz w:val="16"/>
          <w:szCs w:val="16"/>
        </w:rPr>
        <w:t>-</w:t>
      </w:r>
      <w:r w:rsidR="008043C1" w:rsidRPr="008043C1">
        <w:rPr>
          <w:sz w:val="16"/>
          <w:szCs w:val="16"/>
        </w:rPr>
        <w:t>Calculate</w:t>
      </w:r>
      <w:r w:rsidR="008043C1">
        <w:rPr>
          <w:sz w:val="16"/>
          <w:szCs w:val="16"/>
        </w:rPr>
        <w:t>s</w:t>
      </w:r>
      <w:r w:rsidR="008043C1" w:rsidRPr="008043C1">
        <w:rPr>
          <w:sz w:val="16"/>
          <w:szCs w:val="16"/>
        </w:rPr>
        <w:t xml:space="preserve"> the sale price.</w:t>
      </w:r>
    </w:p>
    <w:p w14:paraId="1998BF6E" w14:textId="36783F48" w:rsidR="00D12755" w:rsidRDefault="00DD7600" w:rsidP="00D12755">
      <w:r w:rsidRPr="00DD7600">
        <w:t xml:space="preserve">savings = </w:t>
      </w:r>
      <w:proofErr w:type="spellStart"/>
      <w:r w:rsidRPr="00DD7600">
        <w:t>orderAmount</w:t>
      </w:r>
      <w:proofErr w:type="spellEnd"/>
      <w:r w:rsidRPr="00DD7600">
        <w:t xml:space="preserve"> </w:t>
      </w:r>
      <w:r>
        <w:t>–</w:t>
      </w:r>
      <w:r w:rsidRPr="00DD7600">
        <w:t xml:space="preserve"> </w:t>
      </w:r>
      <w:proofErr w:type="spellStart"/>
      <w:r w:rsidRPr="00DD7600">
        <w:t>purchaseTotal</w:t>
      </w:r>
      <w:proofErr w:type="spellEnd"/>
    </w:p>
    <w:p w14:paraId="3D58E8C7" w14:textId="42B7D513" w:rsidR="00DD7600" w:rsidRPr="00DD7600" w:rsidRDefault="00DD7600" w:rsidP="00DD7600">
      <w:pPr>
        <w:pStyle w:val="Subtitle"/>
        <w:rPr>
          <w:sz w:val="18"/>
          <w:szCs w:val="18"/>
        </w:rPr>
      </w:pPr>
      <w:r>
        <w:rPr>
          <w:sz w:val="18"/>
          <w:szCs w:val="18"/>
        </w:rPr>
        <w:t>-</w:t>
      </w:r>
      <w:r w:rsidR="001A414A" w:rsidRPr="001A414A">
        <w:rPr>
          <w:sz w:val="18"/>
          <w:szCs w:val="18"/>
        </w:rPr>
        <w:t>Calculate savings.</w:t>
      </w:r>
    </w:p>
    <w:p w14:paraId="49E3D411" w14:textId="77777777" w:rsidR="00F72848" w:rsidRDefault="00F72848" w:rsidP="00845132">
      <w:pPr>
        <w:spacing w:after="0" w:line="360" w:lineRule="auto"/>
      </w:pPr>
    </w:p>
    <w:p w14:paraId="2234F371" w14:textId="77777777" w:rsidR="00F72848" w:rsidRPr="00845132" w:rsidRDefault="00F72848" w:rsidP="00845132">
      <w:pPr>
        <w:spacing w:after="0" w:line="360" w:lineRule="auto"/>
        <w:rPr>
          <w:b/>
        </w:rPr>
        <w:sectPr w:rsidR="00F72848" w:rsidRPr="00845132">
          <w:headerReference w:type="default" r:id="rId7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646C0ADE" w14:textId="77777777" w:rsidR="00FA2288" w:rsidRPr="00890DAB" w:rsidRDefault="00FA2288" w:rsidP="00890DAB">
      <w:pPr>
        <w:jc w:val="center"/>
        <w:rPr>
          <w:b/>
        </w:rPr>
      </w:pPr>
      <w:r w:rsidRPr="00890DAB">
        <w:rPr>
          <w:b/>
        </w:rPr>
        <w:lastRenderedPageBreak/>
        <w:t>TEST DATA – 5 complete data sets</w:t>
      </w:r>
    </w:p>
    <w:tbl>
      <w:tblPr>
        <w:tblStyle w:val="TableGrid"/>
        <w:tblpPr w:leftFromText="180" w:rightFromText="180" w:vertAnchor="text" w:horzAnchor="page" w:tblpX="75" w:tblpY="30"/>
        <w:tblW w:w="15565" w:type="dxa"/>
        <w:tblLayout w:type="fixed"/>
        <w:tblLook w:val="04A0" w:firstRow="1" w:lastRow="0" w:firstColumn="1" w:lastColumn="0" w:noHBand="0" w:noVBand="1"/>
      </w:tblPr>
      <w:tblGrid>
        <w:gridCol w:w="1215"/>
        <w:gridCol w:w="753"/>
        <w:gridCol w:w="897"/>
        <w:gridCol w:w="1615"/>
        <w:gridCol w:w="1794"/>
        <w:gridCol w:w="1256"/>
        <w:gridCol w:w="1256"/>
        <w:gridCol w:w="6779"/>
      </w:tblGrid>
      <w:tr w:rsidR="00DD3F9D" w:rsidRPr="000C682D" w14:paraId="16A557B7" w14:textId="77777777" w:rsidTr="001D1978">
        <w:trPr>
          <w:trHeight w:val="1967"/>
        </w:trPr>
        <w:tc>
          <w:tcPr>
            <w:tcW w:w="1215" w:type="dxa"/>
          </w:tcPr>
          <w:p w14:paraId="4D09D780" w14:textId="77777777" w:rsidR="00E21CDA" w:rsidRPr="000C682D" w:rsidRDefault="00E21CDA" w:rsidP="00A55373">
            <w:pPr>
              <w:jc w:val="center"/>
              <w:rPr>
                <w:b/>
              </w:rPr>
            </w:pPr>
            <w:r w:rsidRPr="000C682D">
              <w:rPr>
                <w:b/>
              </w:rPr>
              <w:t>Input</w:t>
            </w:r>
          </w:p>
          <w:p w14:paraId="0D9D2943" w14:textId="77777777" w:rsidR="00E21CDA" w:rsidRPr="00C4731B" w:rsidRDefault="00E21CDA" w:rsidP="00A55373">
            <w:pPr>
              <w:jc w:val="center"/>
              <w:rPr>
                <w:b/>
                <w:i/>
              </w:rPr>
            </w:pPr>
            <w:proofErr w:type="spellStart"/>
            <w:r w:rsidRPr="00C4731B">
              <w:rPr>
                <w:b/>
                <w:i/>
              </w:rPr>
              <w:t>userName</w:t>
            </w:r>
            <w:proofErr w:type="spellEnd"/>
          </w:p>
        </w:tc>
        <w:tc>
          <w:tcPr>
            <w:tcW w:w="753" w:type="dxa"/>
          </w:tcPr>
          <w:p w14:paraId="6144A80F" w14:textId="77777777" w:rsidR="00E21CDA" w:rsidRPr="000C682D" w:rsidRDefault="00E21CDA" w:rsidP="00A55373">
            <w:pPr>
              <w:jc w:val="center"/>
              <w:rPr>
                <w:b/>
              </w:rPr>
            </w:pPr>
            <w:r w:rsidRPr="000C682D">
              <w:rPr>
                <w:b/>
              </w:rPr>
              <w:t>Input</w:t>
            </w:r>
          </w:p>
          <w:p w14:paraId="21F0348C" w14:textId="77777777" w:rsidR="00E21CDA" w:rsidRPr="00C4731B" w:rsidRDefault="00E21CDA" w:rsidP="00A55373">
            <w:pPr>
              <w:jc w:val="center"/>
              <w:rPr>
                <w:b/>
                <w:i/>
              </w:rPr>
            </w:pPr>
            <w:proofErr w:type="spellStart"/>
            <w:r w:rsidRPr="00C4731B">
              <w:rPr>
                <w:b/>
                <w:i/>
              </w:rPr>
              <w:t>numberOfPackages</w:t>
            </w:r>
            <w:proofErr w:type="spellEnd"/>
          </w:p>
        </w:tc>
        <w:tc>
          <w:tcPr>
            <w:tcW w:w="897" w:type="dxa"/>
          </w:tcPr>
          <w:p w14:paraId="40D89FE0" w14:textId="77777777" w:rsidR="00E21CDA" w:rsidRPr="000C682D" w:rsidRDefault="00E21CDA" w:rsidP="00A55373">
            <w:pPr>
              <w:jc w:val="center"/>
              <w:rPr>
                <w:b/>
              </w:rPr>
            </w:pPr>
            <w:r w:rsidRPr="000C682D">
              <w:rPr>
                <w:b/>
              </w:rPr>
              <w:t>Calc</w:t>
            </w:r>
          </w:p>
          <w:p w14:paraId="517A3628" w14:textId="77777777" w:rsidR="00E21CDA" w:rsidRPr="00C4731B" w:rsidRDefault="00E21CDA" w:rsidP="00A55373">
            <w:pPr>
              <w:jc w:val="center"/>
              <w:rPr>
                <w:b/>
                <w:i/>
              </w:rPr>
            </w:pPr>
            <w:proofErr w:type="spellStart"/>
            <w:r w:rsidRPr="00C4731B">
              <w:rPr>
                <w:b/>
                <w:i/>
              </w:rPr>
              <w:t>amountOfDiscount</w:t>
            </w:r>
            <w:proofErr w:type="spellEnd"/>
          </w:p>
        </w:tc>
        <w:tc>
          <w:tcPr>
            <w:tcW w:w="1615" w:type="dxa"/>
          </w:tcPr>
          <w:p w14:paraId="18BA55CB" w14:textId="77777777" w:rsidR="00E21CDA" w:rsidRPr="007B0B60" w:rsidRDefault="00E21CDA" w:rsidP="00A55373">
            <w:pPr>
              <w:jc w:val="center"/>
              <w:rPr>
                <w:b/>
              </w:rPr>
            </w:pPr>
            <w:r w:rsidRPr="007B0B60">
              <w:rPr>
                <w:b/>
              </w:rPr>
              <w:t>Calc</w:t>
            </w:r>
          </w:p>
          <w:p w14:paraId="31107F79" w14:textId="77777777" w:rsidR="00E21CDA" w:rsidRDefault="00E21CDA" w:rsidP="00A55373">
            <w:pPr>
              <w:jc w:val="center"/>
              <w:rPr>
                <w:b/>
                <w:i/>
              </w:rPr>
            </w:pPr>
            <w:proofErr w:type="spellStart"/>
            <w:r w:rsidRPr="007B0B60">
              <w:rPr>
                <w:b/>
                <w:i/>
              </w:rPr>
              <w:t>orderAmount</w:t>
            </w:r>
            <w:proofErr w:type="spellEnd"/>
          </w:p>
          <w:p w14:paraId="587C77F1" w14:textId="144E875B" w:rsidR="00E21CDA" w:rsidRPr="007B0B60" w:rsidRDefault="00E21CDA" w:rsidP="00A55373">
            <w:pPr>
              <w:pStyle w:val="Subtitle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proofErr w:type="spellStart"/>
            <w:r w:rsidRPr="004D6F22">
              <w:rPr>
                <w:sz w:val="16"/>
                <w:szCs w:val="16"/>
              </w:rPr>
              <w:t>packageCost</w:t>
            </w:r>
            <w:proofErr w:type="spellEnd"/>
            <w:r w:rsidRPr="004D6F22">
              <w:rPr>
                <w:sz w:val="16"/>
                <w:szCs w:val="16"/>
              </w:rPr>
              <w:t xml:space="preserve"> * </w:t>
            </w:r>
            <w:proofErr w:type="spellStart"/>
            <w:r w:rsidRPr="004D6F22">
              <w:rPr>
                <w:sz w:val="16"/>
                <w:szCs w:val="16"/>
              </w:rPr>
              <w:t>numberOfPackages</w:t>
            </w:r>
            <w:proofErr w:type="spellEnd"/>
            <w:r>
              <w:rPr>
                <w:sz w:val="16"/>
                <w:szCs w:val="16"/>
              </w:rPr>
              <w:t>)</w:t>
            </w:r>
          </w:p>
        </w:tc>
        <w:tc>
          <w:tcPr>
            <w:tcW w:w="1794" w:type="dxa"/>
          </w:tcPr>
          <w:p w14:paraId="138C7C36" w14:textId="77777777" w:rsidR="00E21CDA" w:rsidRPr="00995522" w:rsidRDefault="00E21CDA" w:rsidP="00A55373">
            <w:pPr>
              <w:jc w:val="center"/>
              <w:rPr>
                <w:b/>
              </w:rPr>
            </w:pPr>
            <w:r w:rsidRPr="00995522">
              <w:rPr>
                <w:b/>
              </w:rPr>
              <w:t>Calc</w:t>
            </w:r>
          </w:p>
          <w:p w14:paraId="6EC20D84" w14:textId="659C053B" w:rsidR="00E21CDA" w:rsidRDefault="00447C40" w:rsidP="00A55373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d</w:t>
            </w:r>
            <w:r w:rsidR="00E21CDA" w:rsidRPr="00575D9B">
              <w:rPr>
                <w:b/>
                <w:i/>
              </w:rPr>
              <w:t>iscount</w:t>
            </w:r>
          </w:p>
          <w:p w14:paraId="6F49E56A" w14:textId="597AE273" w:rsidR="00E21CDA" w:rsidRPr="00575D9B" w:rsidRDefault="00E21CDA" w:rsidP="00A55373">
            <w:pPr>
              <w:pStyle w:val="Subtitle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proofErr w:type="spellStart"/>
            <w:r w:rsidRPr="00FF3E3B">
              <w:rPr>
                <w:sz w:val="16"/>
                <w:szCs w:val="16"/>
              </w:rPr>
              <w:t>orderAmount</w:t>
            </w:r>
            <w:proofErr w:type="spellEnd"/>
            <w:r w:rsidRPr="00FF3E3B">
              <w:rPr>
                <w:sz w:val="16"/>
                <w:szCs w:val="16"/>
              </w:rPr>
              <w:t xml:space="preserve"> * </w:t>
            </w:r>
            <w:proofErr w:type="spellStart"/>
            <w:r w:rsidRPr="00FF3E3B">
              <w:rPr>
                <w:sz w:val="16"/>
                <w:szCs w:val="16"/>
              </w:rPr>
              <w:t>amountOfDiscount</w:t>
            </w:r>
            <w:proofErr w:type="spellEnd"/>
            <w:r>
              <w:rPr>
                <w:sz w:val="16"/>
                <w:szCs w:val="16"/>
              </w:rPr>
              <w:t>)</w:t>
            </w:r>
          </w:p>
        </w:tc>
        <w:tc>
          <w:tcPr>
            <w:tcW w:w="1256" w:type="dxa"/>
          </w:tcPr>
          <w:p w14:paraId="54D71496" w14:textId="77777777" w:rsidR="00E21CDA" w:rsidRPr="00995522" w:rsidRDefault="00E21CDA" w:rsidP="00A55373">
            <w:pPr>
              <w:jc w:val="center"/>
              <w:rPr>
                <w:b/>
              </w:rPr>
            </w:pPr>
            <w:r w:rsidRPr="00995522">
              <w:rPr>
                <w:b/>
              </w:rPr>
              <w:t>Calc</w:t>
            </w:r>
          </w:p>
          <w:p w14:paraId="6A88C1AD" w14:textId="77777777" w:rsidR="00E21CDA" w:rsidRDefault="00E21CDA" w:rsidP="00A55373">
            <w:pPr>
              <w:jc w:val="center"/>
              <w:rPr>
                <w:b/>
                <w:i/>
              </w:rPr>
            </w:pPr>
            <w:proofErr w:type="spellStart"/>
            <w:r w:rsidRPr="004A5B2E">
              <w:rPr>
                <w:b/>
                <w:i/>
              </w:rPr>
              <w:t>purchaseTotal</w:t>
            </w:r>
            <w:proofErr w:type="spellEnd"/>
          </w:p>
          <w:p w14:paraId="790B4F60" w14:textId="32574710" w:rsidR="00E21CDA" w:rsidRPr="004A5B2E" w:rsidRDefault="00E21CDA" w:rsidP="00A55373">
            <w:pPr>
              <w:pStyle w:val="Subtitle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proofErr w:type="spellStart"/>
            <w:r w:rsidRPr="007F2A5E">
              <w:rPr>
                <w:sz w:val="16"/>
                <w:szCs w:val="16"/>
              </w:rPr>
              <w:t>orderAmount</w:t>
            </w:r>
            <w:proofErr w:type="spellEnd"/>
            <w:r w:rsidRPr="007F2A5E">
              <w:rPr>
                <w:sz w:val="16"/>
                <w:szCs w:val="16"/>
              </w:rPr>
              <w:t xml:space="preserve"> - discount</w:t>
            </w:r>
            <w:r>
              <w:rPr>
                <w:sz w:val="16"/>
                <w:szCs w:val="16"/>
              </w:rPr>
              <w:t>)</w:t>
            </w:r>
          </w:p>
        </w:tc>
        <w:tc>
          <w:tcPr>
            <w:tcW w:w="1256" w:type="dxa"/>
          </w:tcPr>
          <w:p w14:paraId="0E8524A5" w14:textId="77777777" w:rsidR="00E21CDA" w:rsidRPr="00995522" w:rsidRDefault="00E21CDA" w:rsidP="00E21CDA">
            <w:pPr>
              <w:jc w:val="center"/>
              <w:rPr>
                <w:b/>
              </w:rPr>
            </w:pPr>
            <w:r w:rsidRPr="00995522">
              <w:rPr>
                <w:b/>
              </w:rPr>
              <w:t>Calc</w:t>
            </w:r>
          </w:p>
          <w:p w14:paraId="05F6FB6F" w14:textId="19300F38" w:rsidR="00E21CDA" w:rsidRDefault="00E21CDA" w:rsidP="00A55373">
            <w:pPr>
              <w:jc w:val="center"/>
              <w:rPr>
                <w:b/>
                <w:i/>
              </w:rPr>
            </w:pPr>
            <w:r w:rsidRPr="00E21CDA">
              <w:rPr>
                <w:b/>
                <w:i/>
              </w:rPr>
              <w:t>Savings</w:t>
            </w:r>
          </w:p>
          <w:p w14:paraId="5D60CC32" w14:textId="615B6C98" w:rsidR="00E21CDA" w:rsidRPr="00E21CDA" w:rsidRDefault="00E21CDA" w:rsidP="00E21CDA">
            <w:pPr>
              <w:pStyle w:val="Subtitle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proofErr w:type="spellStart"/>
            <w:r w:rsidRPr="00E21CDA">
              <w:rPr>
                <w:sz w:val="16"/>
                <w:szCs w:val="16"/>
              </w:rPr>
              <w:t>orderAmount</w:t>
            </w:r>
            <w:proofErr w:type="spellEnd"/>
            <w:r w:rsidRPr="00E21CDA">
              <w:rPr>
                <w:sz w:val="16"/>
                <w:szCs w:val="16"/>
              </w:rPr>
              <w:t xml:space="preserve"> – </w:t>
            </w:r>
            <w:proofErr w:type="spellStart"/>
            <w:r w:rsidRPr="00E21CDA">
              <w:rPr>
                <w:sz w:val="16"/>
                <w:szCs w:val="16"/>
              </w:rPr>
              <w:t>purchaseTotal</w:t>
            </w:r>
            <w:proofErr w:type="spellEnd"/>
            <w:r>
              <w:rPr>
                <w:sz w:val="16"/>
                <w:szCs w:val="16"/>
              </w:rPr>
              <w:t>)</w:t>
            </w:r>
          </w:p>
        </w:tc>
        <w:tc>
          <w:tcPr>
            <w:tcW w:w="6779" w:type="dxa"/>
          </w:tcPr>
          <w:p w14:paraId="3A124978" w14:textId="3CC49A50" w:rsidR="00E21CDA" w:rsidRPr="000C682D" w:rsidRDefault="00E21CDA" w:rsidP="00A55373">
            <w:pPr>
              <w:jc w:val="center"/>
              <w:rPr>
                <w:b/>
              </w:rPr>
            </w:pPr>
            <w:r w:rsidRPr="000C682D">
              <w:rPr>
                <w:b/>
              </w:rPr>
              <w:t>Display/Output</w:t>
            </w:r>
          </w:p>
          <w:p w14:paraId="5B6950F0" w14:textId="5EADA8FE" w:rsidR="00E21CDA" w:rsidRPr="00041513" w:rsidRDefault="00E21CDA" w:rsidP="00366F11">
            <w:pPr>
              <w:rPr>
                <w:b/>
                <w:i/>
              </w:rPr>
            </w:pPr>
            <w:proofErr w:type="spellStart"/>
            <w:r w:rsidRPr="00041513">
              <w:rPr>
                <w:b/>
                <w:i/>
              </w:rPr>
              <w:t>user</w:t>
            </w:r>
            <w:r w:rsidR="00041513" w:rsidRPr="00041513">
              <w:rPr>
                <w:b/>
                <w:i/>
              </w:rPr>
              <w:t>N</w:t>
            </w:r>
            <w:r w:rsidRPr="00041513">
              <w:rPr>
                <w:b/>
                <w:i/>
              </w:rPr>
              <w:t>ame</w:t>
            </w:r>
            <w:proofErr w:type="spellEnd"/>
            <w:r w:rsidRPr="00041513">
              <w:rPr>
                <w:b/>
                <w:i/>
              </w:rPr>
              <w:t xml:space="preserve">, </w:t>
            </w:r>
            <w:proofErr w:type="spellStart"/>
            <w:r w:rsidRPr="00041513">
              <w:rPr>
                <w:b/>
                <w:i/>
              </w:rPr>
              <w:t>amountOfDiscount</w:t>
            </w:r>
            <w:proofErr w:type="spellEnd"/>
            <w:r w:rsidRPr="00041513">
              <w:rPr>
                <w:b/>
                <w:i/>
              </w:rPr>
              <w:t xml:space="preserve">, </w:t>
            </w:r>
            <w:proofErr w:type="spellStart"/>
            <w:r w:rsidRPr="00041513">
              <w:rPr>
                <w:b/>
                <w:i/>
              </w:rPr>
              <w:t>num</w:t>
            </w:r>
            <w:r w:rsidR="00447C40" w:rsidRPr="00041513">
              <w:rPr>
                <w:b/>
                <w:i/>
              </w:rPr>
              <w:t>berOfPackages</w:t>
            </w:r>
            <w:proofErr w:type="spellEnd"/>
          </w:p>
          <w:p w14:paraId="5ED781CA" w14:textId="0C9B17F3" w:rsidR="00447C40" w:rsidRDefault="00447C40" w:rsidP="00447C40">
            <w:pPr>
              <w:rPr>
                <w:b/>
              </w:rPr>
            </w:pPr>
          </w:p>
          <w:p w14:paraId="34F27888" w14:textId="32EA12E3" w:rsidR="00447C40" w:rsidRPr="00041513" w:rsidRDefault="008D2AA6" w:rsidP="00447C40">
            <w:pPr>
              <w:rPr>
                <w:b/>
                <w:i/>
              </w:rPr>
            </w:pPr>
            <w:proofErr w:type="spellStart"/>
            <w:r w:rsidRPr="00041513">
              <w:rPr>
                <w:b/>
                <w:i/>
              </w:rPr>
              <w:t>purchaseTotal</w:t>
            </w:r>
            <w:proofErr w:type="spellEnd"/>
          </w:p>
          <w:p w14:paraId="58E359FE" w14:textId="250042B6" w:rsidR="00041513" w:rsidRDefault="00041513" w:rsidP="00447C40">
            <w:pPr>
              <w:rPr>
                <w:b/>
              </w:rPr>
            </w:pPr>
          </w:p>
          <w:p w14:paraId="160C0701" w14:textId="14226C8C" w:rsidR="00041513" w:rsidRPr="00041513" w:rsidRDefault="00041513" w:rsidP="00447C40">
            <w:pPr>
              <w:rPr>
                <w:b/>
                <w:i/>
              </w:rPr>
            </w:pPr>
            <w:r w:rsidRPr="00041513">
              <w:rPr>
                <w:b/>
                <w:i/>
              </w:rPr>
              <w:t>savings</w:t>
            </w:r>
          </w:p>
          <w:p w14:paraId="07AAEA0A" w14:textId="42E1376E" w:rsidR="00041513" w:rsidRDefault="00041513" w:rsidP="00447C40">
            <w:pPr>
              <w:rPr>
                <w:b/>
              </w:rPr>
            </w:pPr>
          </w:p>
          <w:p w14:paraId="551860D5" w14:textId="1113723C" w:rsidR="00041513" w:rsidRPr="00041513" w:rsidRDefault="00041513" w:rsidP="00447C40">
            <w:pPr>
              <w:rPr>
                <w:b/>
                <w:i/>
              </w:rPr>
            </w:pPr>
            <w:proofErr w:type="spellStart"/>
            <w:r w:rsidRPr="00041513">
              <w:rPr>
                <w:b/>
                <w:i/>
              </w:rPr>
              <w:t>orderAmount</w:t>
            </w:r>
            <w:proofErr w:type="spellEnd"/>
          </w:p>
          <w:p w14:paraId="6A99502A" w14:textId="5D4FD9F4" w:rsidR="00E21CDA" w:rsidRPr="000C682D" w:rsidRDefault="00E21CDA" w:rsidP="00041513">
            <w:pPr>
              <w:rPr>
                <w:b/>
              </w:rPr>
            </w:pPr>
          </w:p>
        </w:tc>
      </w:tr>
      <w:tr w:rsidR="00DD3F9D" w14:paraId="34AA51EE" w14:textId="77777777" w:rsidTr="001D1978">
        <w:trPr>
          <w:trHeight w:val="1184"/>
        </w:trPr>
        <w:tc>
          <w:tcPr>
            <w:tcW w:w="1215" w:type="dxa"/>
          </w:tcPr>
          <w:p w14:paraId="6022D601" w14:textId="77777777" w:rsidR="00E21CDA" w:rsidRDefault="00E21CDA" w:rsidP="00A55373">
            <w:r>
              <w:t>Jeremy</w:t>
            </w:r>
          </w:p>
        </w:tc>
        <w:tc>
          <w:tcPr>
            <w:tcW w:w="753" w:type="dxa"/>
          </w:tcPr>
          <w:p w14:paraId="3378CBFD" w14:textId="77777777" w:rsidR="00E21CDA" w:rsidRDefault="00E21CDA" w:rsidP="00A55373">
            <w:r>
              <w:t>45</w:t>
            </w:r>
          </w:p>
        </w:tc>
        <w:tc>
          <w:tcPr>
            <w:tcW w:w="897" w:type="dxa"/>
          </w:tcPr>
          <w:p w14:paraId="3C368AC4" w14:textId="77777777" w:rsidR="00E21CDA" w:rsidRDefault="00E21CDA" w:rsidP="00A55373">
            <w:pPr>
              <w:jc w:val="center"/>
            </w:pPr>
            <w:r>
              <w:t>20%</w:t>
            </w:r>
          </w:p>
        </w:tc>
        <w:tc>
          <w:tcPr>
            <w:tcW w:w="1615" w:type="dxa"/>
          </w:tcPr>
          <w:p w14:paraId="13766396" w14:textId="5F7C18F4" w:rsidR="00E21CDA" w:rsidRDefault="00E21CDA" w:rsidP="00A55373">
            <w:r>
              <w:t xml:space="preserve">$99.00 * 45 = </w:t>
            </w:r>
            <w:r w:rsidRPr="00F36E86">
              <w:rPr>
                <w:b/>
              </w:rPr>
              <w:t>$4455.00</w:t>
            </w:r>
          </w:p>
        </w:tc>
        <w:tc>
          <w:tcPr>
            <w:tcW w:w="1794" w:type="dxa"/>
          </w:tcPr>
          <w:p w14:paraId="0CFC05E8" w14:textId="67F8334A" w:rsidR="00E21CDA" w:rsidRDefault="00E21CDA" w:rsidP="00A55373">
            <w:r>
              <w:t xml:space="preserve">$4455.00 * 0.2 = </w:t>
            </w:r>
            <w:r w:rsidRPr="00F36E86">
              <w:rPr>
                <w:b/>
              </w:rPr>
              <w:t>$891.00</w:t>
            </w:r>
          </w:p>
        </w:tc>
        <w:tc>
          <w:tcPr>
            <w:tcW w:w="1256" w:type="dxa"/>
          </w:tcPr>
          <w:p w14:paraId="0C6128CC" w14:textId="5C8846FC" w:rsidR="00E21CDA" w:rsidRDefault="00E21CDA" w:rsidP="00A55373">
            <w:r>
              <w:t xml:space="preserve">$4455.00 - $891.00 = </w:t>
            </w:r>
            <w:r w:rsidRPr="000F5CE8">
              <w:rPr>
                <w:b/>
              </w:rPr>
              <w:t>$3564.00</w:t>
            </w:r>
          </w:p>
        </w:tc>
        <w:tc>
          <w:tcPr>
            <w:tcW w:w="1256" w:type="dxa"/>
          </w:tcPr>
          <w:p w14:paraId="29324886" w14:textId="694110C4" w:rsidR="00E21CDA" w:rsidRDefault="00E21CDA" w:rsidP="00A55373">
            <w:r>
              <w:t>$4455.00 - $</w:t>
            </w:r>
            <w:r w:rsidR="005C10A1">
              <w:t xml:space="preserve">3564.00 = </w:t>
            </w:r>
            <w:r w:rsidR="005C10A1" w:rsidRPr="00CD53BB">
              <w:rPr>
                <w:b/>
              </w:rPr>
              <w:t>$891.00</w:t>
            </w:r>
          </w:p>
        </w:tc>
        <w:tc>
          <w:tcPr>
            <w:tcW w:w="6779" w:type="dxa"/>
          </w:tcPr>
          <w:p w14:paraId="3FD737ED" w14:textId="21276F15" w:rsidR="00E21CDA" w:rsidRPr="00DD3F9D" w:rsidRDefault="00E21CDA" w:rsidP="00A55373">
            <w:pPr>
              <w:rPr>
                <w:rStyle w:val="Emphasis"/>
                <w:sz w:val="18"/>
                <w:szCs w:val="18"/>
              </w:rPr>
            </w:pPr>
          </w:p>
          <w:p w14:paraId="51D91500" w14:textId="77777777" w:rsidR="00E90E72" w:rsidRPr="00E90E72" w:rsidRDefault="00E90E72" w:rsidP="00E90E72">
            <w:pPr>
              <w:rPr>
                <w:rStyle w:val="Emphasis"/>
                <w:sz w:val="20"/>
                <w:szCs w:val="20"/>
              </w:rPr>
            </w:pPr>
            <w:r w:rsidRPr="00E90E72">
              <w:rPr>
                <w:rStyle w:val="Emphasis"/>
                <w:sz w:val="20"/>
                <w:szCs w:val="20"/>
              </w:rPr>
              <w:t>Jeremy has a discount amount of 20% for ordering 45 units.</w:t>
            </w:r>
          </w:p>
          <w:p w14:paraId="10079392" w14:textId="77777777" w:rsidR="00E90E72" w:rsidRPr="00E90E72" w:rsidRDefault="00E90E72" w:rsidP="00E90E72">
            <w:pPr>
              <w:rPr>
                <w:rStyle w:val="Emphasis"/>
                <w:sz w:val="20"/>
                <w:szCs w:val="20"/>
              </w:rPr>
            </w:pPr>
            <w:r w:rsidRPr="00E90E72">
              <w:rPr>
                <w:rStyle w:val="Emphasis"/>
                <w:sz w:val="20"/>
                <w:szCs w:val="20"/>
              </w:rPr>
              <w:t>The total amount of the order with the discount is $3,564.00</w:t>
            </w:r>
          </w:p>
          <w:p w14:paraId="0DB4F11A" w14:textId="77777777" w:rsidR="00E90E72" w:rsidRPr="00E90E72" w:rsidRDefault="00E90E72" w:rsidP="00E90E72">
            <w:pPr>
              <w:rPr>
                <w:rStyle w:val="Emphasis"/>
                <w:sz w:val="20"/>
                <w:szCs w:val="20"/>
              </w:rPr>
            </w:pPr>
            <w:r w:rsidRPr="00E90E72">
              <w:rPr>
                <w:rStyle w:val="Emphasis"/>
                <w:sz w:val="20"/>
                <w:szCs w:val="20"/>
              </w:rPr>
              <w:t>With the total discount savings of $891.00</w:t>
            </w:r>
          </w:p>
          <w:p w14:paraId="3E894F0C" w14:textId="71923A99" w:rsidR="00E21CDA" w:rsidRDefault="00E90E72" w:rsidP="00E90E72">
            <w:r w:rsidRPr="00E90E72">
              <w:rPr>
                <w:rStyle w:val="Emphasis"/>
                <w:sz w:val="20"/>
                <w:szCs w:val="20"/>
              </w:rPr>
              <w:t>From the normal price of $4,455.00</w:t>
            </w:r>
          </w:p>
        </w:tc>
      </w:tr>
      <w:tr w:rsidR="00DD3F9D" w14:paraId="11915F3F" w14:textId="77777777" w:rsidTr="001D1978">
        <w:trPr>
          <w:trHeight w:val="1076"/>
        </w:trPr>
        <w:tc>
          <w:tcPr>
            <w:tcW w:w="1215" w:type="dxa"/>
          </w:tcPr>
          <w:p w14:paraId="0515F7BF" w14:textId="2AA971F9" w:rsidR="00E21CDA" w:rsidRDefault="00E21CDA" w:rsidP="00A55373">
            <w:r>
              <w:t>Jessie</w:t>
            </w:r>
          </w:p>
        </w:tc>
        <w:tc>
          <w:tcPr>
            <w:tcW w:w="753" w:type="dxa"/>
          </w:tcPr>
          <w:p w14:paraId="36CE1D86" w14:textId="4C311493" w:rsidR="00E21CDA" w:rsidRDefault="00E21CDA" w:rsidP="00A55373">
            <w:r>
              <w:t>80</w:t>
            </w:r>
          </w:p>
        </w:tc>
        <w:tc>
          <w:tcPr>
            <w:tcW w:w="897" w:type="dxa"/>
          </w:tcPr>
          <w:p w14:paraId="1C4F6DEE" w14:textId="65FFADDF" w:rsidR="00E21CDA" w:rsidRDefault="00E21CDA" w:rsidP="00A55373">
            <w:pPr>
              <w:jc w:val="center"/>
            </w:pPr>
            <w:r>
              <w:t>30%</w:t>
            </w:r>
          </w:p>
        </w:tc>
        <w:tc>
          <w:tcPr>
            <w:tcW w:w="1615" w:type="dxa"/>
          </w:tcPr>
          <w:p w14:paraId="2E390B8B" w14:textId="36D63B82" w:rsidR="00E21CDA" w:rsidRDefault="00E21CDA" w:rsidP="00A55373">
            <w:r>
              <w:t xml:space="preserve">$99.00 * 80 = </w:t>
            </w:r>
            <w:r w:rsidRPr="00F36E86">
              <w:rPr>
                <w:b/>
              </w:rPr>
              <w:t>$7920</w:t>
            </w:r>
          </w:p>
        </w:tc>
        <w:tc>
          <w:tcPr>
            <w:tcW w:w="1794" w:type="dxa"/>
          </w:tcPr>
          <w:p w14:paraId="1C7C4B9D" w14:textId="7B4CA528" w:rsidR="00E21CDA" w:rsidRDefault="00E21CDA" w:rsidP="00A55373">
            <w:r>
              <w:t xml:space="preserve">$7920.00 * 0.3 = </w:t>
            </w:r>
            <w:r w:rsidRPr="00F36E86">
              <w:rPr>
                <w:b/>
              </w:rPr>
              <w:t>$2376.00</w:t>
            </w:r>
          </w:p>
        </w:tc>
        <w:tc>
          <w:tcPr>
            <w:tcW w:w="1256" w:type="dxa"/>
          </w:tcPr>
          <w:p w14:paraId="4DFF786F" w14:textId="68A70959" w:rsidR="00E21CDA" w:rsidRDefault="00E21CDA" w:rsidP="00A55373">
            <w:r>
              <w:t xml:space="preserve">$7920.00 - $2376.00 = </w:t>
            </w:r>
            <w:r w:rsidRPr="000F5CE8">
              <w:rPr>
                <w:b/>
              </w:rPr>
              <w:t>$5540.00</w:t>
            </w:r>
          </w:p>
        </w:tc>
        <w:tc>
          <w:tcPr>
            <w:tcW w:w="1256" w:type="dxa"/>
          </w:tcPr>
          <w:p w14:paraId="52B284CE" w14:textId="78D73A3F" w:rsidR="00E21CDA" w:rsidRDefault="005C10A1" w:rsidP="00A55373">
            <w:r>
              <w:t xml:space="preserve">$7920.00 - $5540.00 = </w:t>
            </w:r>
            <w:r w:rsidRPr="00CD53BB">
              <w:rPr>
                <w:b/>
              </w:rPr>
              <w:t>$</w:t>
            </w:r>
            <w:r w:rsidR="00B02D53" w:rsidRPr="00CD53BB">
              <w:rPr>
                <w:b/>
              </w:rPr>
              <w:t>2376.00</w:t>
            </w:r>
          </w:p>
        </w:tc>
        <w:tc>
          <w:tcPr>
            <w:tcW w:w="6779" w:type="dxa"/>
          </w:tcPr>
          <w:p w14:paraId="6714C255" w14:textId="77777777" w:rsidR="00635960" w:rsidRPr="00635960" w:rsidRDefault="00635960" w:rsidP="00635960">
            <w:pPr>
              <w:rPr>
                <w:rStyle w:val="Emphasis"/>
                <w:sz w:val="20"/>
                <w:szCs w:val="20"/>
              </w:rPr>
            </w:pPr>
            <w:r w:rsidRPr="00635960">
              <w:rPr>
                <w:rStyle w:val="Emphasis"/>
                <w:sz w:val="20"/>
                <w:szCs w:val="20"/>
              </w:rPr>
              <w:t>Jessie has a discount amount of 30% for ordering 80 units.</w:t>
            </w:r>
          </w:p>
          <w:p w14:paraId="22702F4A" w14:textId="77777777" w:rsidR="00635960" w:rsidRPr="00635960" w:rsidRDefault="00635960" w:rsidP="00635960">
            <w:pPr>
              <w:rPr>
                <w:rStyle w:val="Emphasis"/>
                <w:sz w:val="20"/>
                <w:szCs w:val="20"/>
              </w:rPr>
            </w:pPr>
            <w:r w:rsidRPr="00635960">
              <w:rPr>
                <w:rStyle w:val="Emphasis"/>
                <w:sz w:val="20"/>
                <w:szCs w:val="20"/>
              </w:rPr>
              <w:t>The total amount of the order with the discount is $5,544.00</w:t>
            </w:r>
          </w:p>
          <w:p w14:paraId="44D2FFC0" w14:textId="77777777" w:rsidR="00635960" w:rsidRPr="00635960" w:rsidRDefault="00635960" w:rsidP="00635960">
            <w:pPr>
              <w:rPr>
                <w:rStyle w:val="Emphasis"/>
                <w:sz w:val="20"/>
                <w:szCs w:val="20"/>
              </w:rPr>
            </w:pPr>
            <w:r w:rsidRPr="00635960">
              <w:rPr>
                <w:rStyle w:val="Emphasis"/>
                <w:sz w:val="20"/>
                <w:szCs w:val="20"/>
              </w:rPr>
              <w:t>With the total discount savings of $2,376.00</w:t>
            </w:r>
          </w:p>
          <w:p w14:paraId="5D7CA34B" w14:textId="6DAA48BB" w:rsidR="00E21CDA" w:rsidRPr="00635960" w:rsidRDefault="00635960" w:rsidP="00635960">
            <w:pPr>
              <w:rPr>
                <w:rStyle w:val="Emphasis"/>
                <w:sz w:val="20"/>
                <w:szCs w:val="20"/>
              </w:rPr>
            </w:pPr>
            <w:r w:rsidRPr="00635960">
              <w:rPr>
                <w:rStyle w:val="Emphasis"/>
                <w:sz w:val="20"/>
                <w:szCs w:val="20"/>
              </w:rPr>
              <w:t>From the normal price of $7,920.00</w:t>
            </w:r>
          </w:p>
        </w:tc>
      </w:tr>
      <w:tr w:rsidR="00DD3F9D" w14:paraId="25736BC4" w14:textId="77777777" w:rsidTr="001D1978">
        <w:trPr>
          <w:trHeight w:val="987"/>
        </w:trPr>
        <w:tc>
          <w:tcPr>
            <w:tcW w:w="1215" w:type="dxa"/>
          </w:tcPr>
          <w:p w14:paraId="10FFB60D" w14:textId="558FAB45" w:rsidR="00E21CDA" w:rsidRDefault="00E21CDA" w:rsidP="00A55373">
            <w:r>
              <w:t>Derrick</w:t>
            </w:r>
          </w:p>
        </w:tc>
        <w:tc>
          <w:tcPr>
            <w:tcW w:w="753" w:type="dxa"/>
          </w:tcPr>
          <w:p w14:paraId="3CF7D31C" w14:textId="1CBE3049" w:rsidR="00E21CDA" w:rsidRDefault="00E21CDA" w:rsidP="00A55373">
            <w:r>
              <w:t>131</w:t>
            </w:r>
          </w:p>
        </w:tc>
        <w:tc>
          <w:tcPr>
            <w:tcW w:w="897" w:type="dxa"/>
          </w:tcPr>
          <w:p w14:paraId="0A6AB078" w14:textId="0C5C5873" w:rsidR="00E21CDA" w:rsidRDefault="00E21CDA" w:rsidP="00A55373">
            <w:pPr>
              <w:jc w:val="center"/>
            </w:pPr>
            <w:r>
              <w:t>40%</w:t>
            </w:r>
          </w:p>
        </w:tc>
        <w:tc>
          <w:tcPr>
            <w:tcW w:w="1615" w:type="dxa"/>
          </w:tcPr>
          <w:p w14:paraId="3A009029" w14:textId="66B114FF" w:rsidR="00E21CDA" w:rsidRDefault="00E21CDA" w:rsidP="00A55373">
            <w:r>
              <w:t xml:space="preserve">$99.00 * 131 = </w:t>
            </w:r>
            <w:r w:rsidRPr="00F36E86">
              <w:rPr>
                <w:b/>
              </w:rPr>
              <w:t>$12969</w:t>
            </w:r>
          </w:p>
        </w:tc>
        <w:tc>
          <w:tcPr>
            <w:tcW w:w="1794" w:type="dxa"/>
          </w:tcPr>
          <w:p w14:paraId="02A1A72F" w14:textId="08CD22FA" w:rsidR="00E21CDA" w:rsidRDefault="00E21CDA" w:rsidP="00A55373">
            <w:r>
              <w:t xml:space="preserve">$12969 * 0.4 = </w:t>
            </w:r>
            <w:r w:rsidRPr="00F36E86">
              <w:rPr>
                <w:b/>
              </w:rPr>
              <w:t>$5187.60</w:t>
            </w:r>
          </w:p>
        </w:tc>
        <w:tc>
          <w:tcPr>
            <w:tcW w:w="1256" w:type="dxa"/>
          </w:tcPr>
          <w:p w14:paraId="2AF8009B" w14:textId="510D6075" w:rsidR="00E21CDA" w:rsidRDefault="00E21CDA" w:rsidP="00A55373">
            <w:r>
              <w:t xml:space="preserve">$12969.00 - $5187.60 = </w:t>
            </w:r>
            <w:r w:rsidRPr="000F5CE8">
              <w:rPr>
                <w:b/>
              </w:rPr>
              <w:t>$7781.40</w:t>
            </w:r>
          </w:p>
        </w:tc>
        <w:tc>
          <w:tcPr>
            <w:tcW w:w="1256" w:type="dxa"/>
          </w:tcPr>
          <w:p w14:paraId="0B4D1817" w14:textId="6F8317D7" w:rsidR="00E21CDA" w:rsidRDefault="00B02D53" w:rsidP="00A55373">
            <w:r>
              <w:t xml:space="preserve">$12969.00 - $7781.40 = </w:t>
            </w:r>
            <w:r w:rsidRPr="00CD53BB">
              <w:rPr>
                <w:b/>
              </w:rPr>
              <w:t>$5187.60</w:t>
            </w:r>
          </w:p>
        </w:tc>
        <w:tc>
          <w:tcPr>
            <w:tcW w:w="6779" w:type="dxa"/>
          </w:tcPr>
          <w:p w14:paraId="5A5ABCE6" w14:textId="77777777" w:rsidR="00B822D4" w:rsidRPr="00B822D4" w:rsidRDefault="00B822D4" w:rsidP="00B822D4">
            <w:pPr>
              <w:rPr>
                <w:rStyle w:val="Emphasis"/>
                <w:sz w:val="20"/>
                <w:szCs w:val="20"/>
              </w:rPr>
            </w:pPr>
            <w:r w:rsidRPr="00B822D4">
              <w:rPr>
                <w:rStyle w:val="Emphasis"/>
                <w:sz w:val="20"/>
                <w:szCs w:val="20"/>
              </w:rPr>
              <w:t>Derrick has a discount amount of 40% for ordering 131 units.</w:t>
            </w:r>
          </w:p>
          <w:p w14:paraId="660DBB4A" w14:textId="77777777" w:rsidR="00B822D4" w:rsidRPr="00B822D4" w:rsidRDefault="00B822D4" w:rsidP="00B822D4">
            <w:pPr>
              <w:rPr>
                <w:rStyle w:val="Emphasis"/>
                <w:sz w:val="20"/>
                <w:szCs w:val="20"/>
              </w:rPr>
            </w:pPr>
            <w:r w:rsidRPr="00B822D4">
              <w:rPr>
                <w:rStyle w:val="Emphasis"/>
                <w:sz w:val="20"/>
                <w:szCs w:val="20"/>
              </w:rPr>
              <w:t>The total amount of the order with the discount is $7,781.40</w:t>
            </w:r>
          </w:p>
          <w:p w14:paraId="37D6E9C3" w14:textId="77777777" w:rsidR="00B822D4" w:rsidRPr="00B822D4" w:rsidRDefault="00B822D4" w:rsidP="00B822D4">
            <w:pPr>
              <w:rPr>
                <w:rStyle w:val="Emphasis"/>
                <w:sz w:val="20"/>
                <w:szCs w:val="20"/>
              </w:rPr>
            </w:pPr>
            <w:r w:rsidRPr="00B822D4">
              <w:rPr>
                <w:rStyle w:val="Emphasis"/>
                <w:sz w:val="20"/>
                <w:szCs w:val="20"/>
              </w:rPr>
              <w:t>With the total discount savings of $5,187.60</w:t>
            </w:r>
          </w:p>
          <w:p w14:paraId="42A740F2" w14:textId="4AD2BC8D" w:rsidR="00E21CDA" w:rsidRPr="00B822D4" w:rsidRDefault="00B822D4" w:rsidP="00B822D4">
            <w:pPr>
              <w:rPr>
                <w:rStyle w:val="Emphasis"/>
              </w:rPr>
            </w:pPr>
            <w:r w:rsidRPr="00B822D4">
              <w:rPr>
                <w:rStyle w:val="Emphasis"/>
                <w:sz w:val="20"/>
                <w:szCs w:val="20"/>
              </w:rPr>
              <w:t>From the normal price of $12,969.00</w:t>
            </w:r>
          </w:p>
        </w:tc>
      </w:tr>
      <w:tr w:rsidR="00DD3F9D" w14:paraId="79B71CB7" w14:textId="77777777" w:rsidTr="001D1978">
        <w:trPr>
          <w:trHeight w:val="731"/>
        </w:trPr>
        <w:tc>
          <w:tcPr>
            <w:tcW w:w="1215" w:type="dxa"/>
          </w:tcPr>
          <w:p w14:paraId="57FA0E9A" w14:textId="333B5267" w:rsidR="00E21CDA" w:rsidRDefault="00E21CDA" w:rsidP="00A55373">
            <w:r>
              <w:t>Tommy</w:t>
            </w:r>
          </w:p>
        </w:tc>
        <w:tc>
          <w:tcPr>
            <w:tcW w:w="753" w:type="dxa"/>
          </w:tcPr>
          <w:p w14:paraId="2F0EFFF7" w14:textId="7AC0F5B0" w:rsidR="00E21CDA" w:rsidRDefault="00E21CDA" w:rsidP="00A55373">
            <w:r>
              <w:t>8</w:t>
            </w:r>
          </w:p>
        </w:tc>
        <w:tc>
          <w:tcPr>
            <w:tcW w:w="897" w:type="dxa"/>
          </w:tcPr>
          <w:p w14:paraId="6D7E6E49" w14:textId="72DA9866" w:rsidR="00E21CDA" w:rsidRDefault="00E21CDA" w:rsidP="00A55373">
            <w:pPr>
              <w:jc w:val="center"/>
            </w:pPr>
            <w:r>
              <w:t>0%</w:t>
            </w:r>
          </w:p>
        </w:tc>
        <w:tc>
          <w:tcPr>
            <w:tcW w:w="1615" w:type="dxa"/>
          </w:tcPr>
          <w:p w14:paraId="2659D245" w14:textId="56F4CF17" w:rsidR="00E21CDA" w:rsidRDefault="00E21CDA" w:rsidP="00A55373">
            <w:r>
              <w:t xml:space="preserve">$99.00 * 8 = </w:t>
            </w:r>
            <w:r w:rsidRPr="00F36E86">
              <w:rPr>
                <w:b/>
              </w:rPr>
              <w:t>$792</w:t>
            </w:r>
          </w:p>
        </w:tc>
        <w:tc>
          <w:tcPr>
            <w:tcW w:w="1794" w:type="dxa"/>
          </w:tcPr>
          <w:p w14:paraId="4BA3D82F" w14:textId="04C962CF" w:rsidR="00E21CDA" w:rsidRDefault="00E21CDA" w:rsidP="00A55373">
            <w:r>
              <w:t xml:space="preserve">$792 * 0.0 = </w:t>
            </w:r>
            <w:r w:rsidRPr="00F36E86">
              <w:rPr>
                <w:b/>
              </w:rPr>
              <w:t>$0</w:t>
            </w:r>
          </w:p>
        </w:tc>
        <w:tc>
          <w:tcPr>
            <w:tcW w:w="1256" w:type="dxa"/>
          </w:tcPr>
          <w:p w14:paraId="6FD01AD9" w14:textId="39FDC8C0" w:rsidR="00E21CDA" w:rsidRDefault="00E21CDA" w:rsidP="00A55373">
            <w:r>
              <w:t xml:space="preserve">$792.00 - $0.00 = </w:t>
            </w:r>
            <w:r w:rsidRPr="000F5CE8">
              <w:rPr>
                <w:b/>
              </w:rPr>
              <w:t>$792.00</w:t>
            </w:r>
          </w:p>
        </w:tc>
        <w:tc>
          <w:tcPr>
            <w:tcW w:w="1256" w:type="dxa"/>
          </w:tcPr>
          <w:p w14:paraId="4BDD5786" w14:textId="4D8FE58B" w:rsidR="00E21CDA" w:rsidRDefault="00B02D53" w:rsidP="00A55373">
            <w:r>
              <w:t>$792.00 - $</w:t>
            </w:r>
            <w:r w:rsidR="00FC088B">
              <w:t xml:space="preserve">792.00 = </w:t>
            </w:r>
            <w:r w:rsidR="00FC088B" w:rsidRPr="00CD53BB">
              <w:rPr>
                <w:b/>
              </w:rPr>
              <w:t>$0.00</w:t>
            </w:r>
          </w:p>
        </w:tc>
        <w:tc>
          <w:tcPr>
            <w:tcW w:w="6779" w:type="dxa"/>
          </w:tcPr>
          <w:p w14:paraId="7BA58989" w14:textId="77777777" w:rsidR="001D1978" w:rsidRPr="001D1978" w:rsidRDefault="001D1978" w:rsidP="001D1978">
            <w:pPr>
              <w:rPr>
                <w:rStyle w:val="Emphasis"/>
                <w:sz w:val="20"/>
                <w:szCs w:val="20"/>
              </w:rPr>
            </w:pPr>
            <w:r w:rsidRPr="001D1978">
              <w:rPr>
                <w:rStyle w:val="Emphasis"/>
                <w:sz w:val="20"/>
                <w:szCs w:val="20"/>
              </w:rPr>
              <w:t>Tommy has a discount amount of 0% for ordering 8 units.</w:t>
            </w:r>
          </w:p>
          <w:p w14:paraId="189A37EB" w14:textId="77777777" w:rsidR="001D1978" w:rsidRPr="001D1978" w:rsidRDefault="001D1978" w:rsidP="001D1978">
            <w:pPr>
              <w:rPr>
                <w:rStyle w:val="Emphasis"/>
                <w:sz w:val="20"/>
                <w:szCs w:val="20"/>
              </w:rPr>
            </w:pPr>
            <w:r w:rsidRPr="001D1978">
              <w:rPr>
                <w:rStyle w:val="Emphasis"/>
                <w:sz w:val="20"/>
                <w:szCs w:val="20"/>
              </w:rPr>
              <w:t>The total amount of the order with the discount is $792.00</w:t>
            </w:r>
          </w:p>
          <w:p w14:paraId="6F60029E" w14:textId="77777777" w:rsidR="001D1978" w:rsidRPr="001D1978" w:rsidRDefault="001D1978" w:rsidP="001D1978">
            <w:pPr>
              <w:rPr>
                <w:rStyle w:val="Emphasis"/>
                <w:sz w:val="20"/>
                <w:szCs w:val="20"/>
              </w:rPr>
            </w:pPr>
            <w:r w:rsidRPr="001D1978">
              <w:rPr>
                <w:rStyle w:val="Emphasis"/>
                <w:sz w:val="20"/>
                <w:szCs w:val="20"/>
              </w:rPr>
              <w:t>With the total discount savings of $0.00</w:t>
            </w:r>
          </w:p>
          <w:p w14:paraId="5EE45C55" w14:textId="515155D8" w:rsidR="00E21CDA" w:rsidRPr="001D1978" w:rsidRDefault="001D1978" w:rsidP="001D1978">
            <w:pPr>
              <w:rPr>
                <w:rStyle w:val="Emphasis"/>
                <w:sz w:val="20"/>
                <w:szCs w:val="20"/>
              </w:rPr>
            </w:pPr>
            <w:r w:rsidRPr="001D1978">
              <w:rPr>
                <w:rStyle w:val="Emphasis"/>
                <w:sz w:val="20"/>
                <w:szCs w:val="20"/>
              </w:rPr>
              <w:t>From the normal price of $792.00</w:t>
            </w:r>
          </w:p>
        </w:tc>
      </w:tr>
      <w:tr w:rsidR="00DD3F9D" w14:paraId="4579976F" w14:textId="77777777" w:rsidTr="001D1978">
        <w:trPr>
          <w:trHeight w:val="1067"/>
        </w:trPr>
        <w:tc>
          <w:tcPr>
            <w:tcW w:w="1215" w:type="dxa"/>
          </w:tcPr>
          <w:p w14:paraId="00D591A5" w14:textId="0DF22146" w:rsidR="00E21CDA" w:rsidRDefault="00E21CDA" w:rsidP="00A55373">
            <w:r>
              <w:t>Jamie</w:t>
            </w:r>
          </w:p>
        </w:tc>
        <w:tc>
          <w:tcPr>
            <w:tcW w:w="753" w:type="dxa"/>
          </w:tcPr>
          <w:p w14:paraId="1C410F7B" w14:textId="03F8CC44" w:rsidR="00E21CDA" w:rsidRDefault="00E21CDA" w:rsidP="00A55373">
            <w:r>
              <w:t>19</w:t>
            </w:r>
          </w:p>
        </w:tc>
        <w:tc>
          <w:tcPr>
            <w:tcW w:w="897" w:type="dxa"/>
          </w:tcPr>
          <w:p w14:paraId="06FB9F6E" w14:textId="74D9E5F2" w:rsidR="00E21CDA" w:rsidRDefault="00E21CDA" w:rsidP="00A55373">
            <w:pPr>
              <w:jc w:val="center"/>
            </w:pPr>
            <w:r>
              <w:t>10%</w:t>
            </w:r>
          </w:p>
        </w:tc>
        <w:tc>
          <w:tcPr>
            <w:tcW w:w="1615" w:type="dxa"/>
          </w:tcPr>
          <w:p w14:paraId="7E1FF159" w14:textId="3823D266" w:rsidR="00E21CDA" w:rsidRDefault="00E21CDA" w:rsidP="00A55373">
            <w:r>
              <w:t xml:space="preserve">$99.00 * 19 = </w:t>
            </w:r>
            <w:r w:rsidRPr="00F36E86">
              <w:rPr>
                <w:b/>
              </w:rPr>
              <w:t>$1881</w:t>
            </w:r>
          </w:p>
        </w:tc>
        <w:tc>
          <w:tcPr>
            <w:tcW w:w="1794" w:type="dxa"/>
          </w:tcPr>
          <w:p w14:paraId="4E2FBCA2" w14:textId="7AAAC80C" w:rsidR="00E21CDA" w:rsidRDefault="00E21CDA" w:rsidP="00A55373">
            <w:r>
              <w:t xml:space="preserve">$1881 * 0.1 = </w:t>
            </w:r>
            <w:r w:rsidRPr="00F36E86">
              <w:rPr>
                <w:b/>
              </w:rPr>
              <w:t>$188.10</w:t>
            </w:r>
          </w:p>
        </w:tc>
        <w:tc>
          <w:tcPr>
            <w:tcW w:w="1256" w:type="dxa"/>
          </w:tcPr>
          <w:p w14:paraId="0576FEF9" w14:textId="450B6058" w:rsidR="00E21CDA" w:rsidRDefault="00E21CDA" w:rsidP="00A55373">
            <w:r>
              <w:t xml:space="preserve">$1881.00 - $188.10 = </w:t>
            </w:r>
            <w:r w:rsidRPr="000F5CE8">
              <w:rPr>
                <w:b/>
              </w:rPr>
              <w:t>$1692.90</w:t>
            </w:r>
          </w:p>
        </w:tc>
        <w:tc>
          <w:tcPr>
            <w:tcW w:w="1256" w:type="dxa"/>
          </w:tcPr>
          <w:p w14:paraId="6768ACD9" w14:textId="27CC3A28" w:rsidR="00E21CDA" w:rsidRDefault="00FC088B" w:rsidP="00A55373">
            <w:r>
              <w:t xml:space="preserve">$1881.00 - $1692.90 = </w:t>
            </w:r>
            <w:r w:rsidRPr="00CD53BB">
              <w:rPr>
                <w:b/>
              </w:rPr>
              <w:t>$</w:t>
            </w:r>
            <w:r w:rsidR="00CD53BB" w:rsidRPr="00CD53BB">
              <w:rPr>
                <w:b/>
              </w:rPr>
              <w:t>188.10</w:t>
            </w:r>
          </w:p>
        </w:tc>
        <w:tc>
          <w:tcPr>
            <w:tcW w:w="6779" w:type="dxa"/>
          </w:tcPr>
          <w:p w14:paraId="2688F22F" w14:textId="77777777" w:rsidR="00B37AE2" w:rsidRPr="00B37AE2" w:rsidRDefault="00B37AE2" w:rsidP="00B37AE2">
            <w:pPr>
              <w:rPr>
                <w:rStyle w:val="Emphasis"/>
                <w:sz w:val="20"/>
                <w:szCs w:val="20"/>
              </w:rPr>
            </w:pPr>
            <w:r w:rsidRPr="00B37AE2">
              <w:rPr>
                <w:rStyle w:val="Emphasis"/>
                <w:sz w:val="20"/>
                <w:szCs w:val="20"/>
              </w:rPr>
              <w:t>Jamie has a discount amount of 10% for ordering 19 units.</w:t>
            </w:r>
          </w:p>
          <w:p w14:paraId="6EBFB6C9" w14:textId="77777777" w:rsidR="00B37AE2" w:rsidRPr="00B37AE2" w:rsidRDefault="00B37AE2" w:rsidP="00B37AE2">
            <w:pPr>
              <w:rPr>
                <w:rStyle w:val="Emphasis"/>
                <w:sz w:val="20"/>
                <w:szCs w:val="20"/>
              </w:rPr>
            </w:pPr>
            <w:r w:rsidRPr="00B37AE2">
              <w:rPr>
                <w:rStyle w:val="Emphasis"/>
                <w:sz w:val="20"/>
                <w:szCs w:val="20"/>
              </w:rPr>
              <w:t>The total amount of the order with the discount is $1,692.90</w:t>
            </w:r>
          </w:p>
          <w:p w14:paraId="4BD42252" w14:textId="77777777" w:rsidR="00B37AE2" w:rsidRPr="00B37AE2" w:rsidRDefault="00B37AE2" w:rsidP="00B37AE2">
            <w:pPr>
              <w:rPr>
                <w:rStyle w:val="Emphasis"/>
                <w:sz w:val="20"/>
                <w:szCs w:val="20"/>
              </w:rPr>
            </w:pPr>
            <w:r w:rsidRPr="00B37AE2">
              <w:rPr>
                <w:rStyle w:val="Emphasis"/>
                <w:sz w:val="20"/>
                <w:szCs w:val="20"/>
              </w:rPr>
              <w:t>With the total discount savings of $188.10</w:t>
            </w:r>
          </w:p>
          <w:p w14:paraId="2A7AD63C" w14:textId="243593CF" w:rsidR="00E21CDA" w:rsidRPr="00B37AE2" w:rsidRDefault="00B37AE2" w:rsidP="00B37AE2">
            <w:pPr>
              <w:rPr>
                <w:rStyle w:val="Emphasis"/>
                <w:sz w:val="20"/>
                <w:szCs w:val="20"/>
              </w:rPr>
            </w:pPr>
            <w:r w:rsidRPr="00B37AE2">
              <w:rPr>
                <w:rStyle w:val="Emphasis"/>
                <w:sz w:val="20"/>
                <w:szCs w:val="20"/>
              </w:rPr>
              <w:t>From the normal price of $1,881.00</w:t>
            </w:r>
          </w:p>
        </w:tc>
      </w:tr>
    </w:tbl>
    <w:p w14:paraId="3B63C08D" w14:textId="77777777" w:rsidR="00B87839" w:rsidRDefault="00B87839" w:rsidP="00234C47">
      <w:pPr>
        <w:spacing w:after="0" w:line="240" w:lineRule="auto"/>
        <w:sectPr w:rsidR="00B87839" w:rsidSect="00A731AD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52194EF8" w14:textId="795567B2" w:rsidR="0095684D" w:rsidRPr="00890DAB" w:rsidRDefault="00FA2288" w:rsidP="00890DAB">
      <w:pPr>
        <w:spacing w:after="0" w:line="240" w:lineRule="auto"/>
        <w:jc w:val="center"/>
        <w:rPr>
          <w:b/>
        </w:rPr>
      </w:pPr>
      <w:r w:rsidRPr="00890DAB">
        <w:rPr>
          <w:b/>
        </w:rPr>
        <w:lastRenderedPageBreak/>
        <w:t>FLOWCHART</w:t>
      </w:r>
    </w:p>
    <w:p w14:paraId="6C181505" w14:textId="7CC12796" w:rsidR="00786BF9" w:rsidRDefault="00890DAB" w:rsidP="00890DAB">
      <w:pPr>
        <w:tabs>
          <w:tab w:val="center" w:pos="4680"/>
        </w:tabs>
        <w:spacing w:after="0" w:line="240" w:lineRule="auto"/>
      </w:pPr>
      <w:r>
        <w:object w:dxaOrig="13945" w:dyaOrig="26269" w14:anchorId="44FB33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6.5pt;height:591pt" o:ole="">
            <v:imagedata r:id="rId8" o:title=""/>
          </v:shape>
          <o:OLEObject Type="Embed" ProgID="Visio.Drawing.15" ShapeID="_x0000_i1025" DrawAspect="Content" ObjectID="_1719743336" r:id="rId9"/>
        </w:object>
      </w:r>
    </w:p>
    <w:p w14:paraId="31786A92" w14:textId="77777777" w:rsidR="00890DAB" w:rsidRPr="00890DAB" w:rsidRDefault="00890DAB" w:rsidP="00890DAB">
      <w:pPr>
        <w:tabs>
          <w:tab w:val="center" w:pos="4680"/>
        </w:tabs>
        <w:spacing w:after="0" w:line="240" w:lineRule="auto"/>
      </w:pPr>
    </w:p>
    <w:p w14:paraId="72EB473E" w14:textId="77777777" w:rsidR="00786BF9" w:rsidRPr="00451969" w:rsidRDefault="00786BF9" w:rsidP="00786BF9">
      <w:pPr>
        <w:rPr>
          <w:b/>
          <w:u w:val="single"/>
        </w:rPr>
      </w:pPr>
      <w:r w:rsidRPr="00451969">
        <w:rPr>
          <w:b/>
          <w:u w:val="single"/>
        </w:rPr>
        <w:t xml:space="preserve">TEST DATA EXECUTION RESULTS </w:t>
      </w:r>
    </w:p>
    <w:p w14:paraId="76611563" w14:textId="77777777" w:rsidR="00890DAB" w:rsidRDefault="00890DAB" w:rsidP="00890DAB">
      <w:pPr>
        <w:spacing w:after="0" w:line="240" w:lineRule="auto"/>
      </w:pPr>
      <w:r>
        <w:t>#################################### TEST 1 ##################################</w:t>
      </w:r>
    </w:p>
    <w:p w14:paraId="732DD17A" w14:textId="77777777" w:rsidR="008C7AB6" w:rsidRDefault="008C7AB6" w:rsidP="008C7AB6">
      <w:pPr>
        <w:spacing w:after="0" w:line="240" w:lineRule="auto"/>
      </w:pPr>
      <w:r>
        <w:t xml:space="preserve">Please enter your name: </w:t>
      </w:r>
    </w:p>
    <w:p w14:paraId="3FCA1C92" w14:textId="77777777" w:rsidR="008C7AB6" w:rsidRDefault="008C7AB6" w:rsidP="008C7AB6">
      <w:pPr>
        <w:spacing w:after="0" w:line="240" w:lineRule="auto"/>
      </w:pPr>
      <w:r>
        <w:t>Jeremy</w:t>
      </w:r>
    </w:p>
    <w:p w14:paraId="47B6F291" w14:textId="77777777" w:rsidR="008C7AB6" w:rsidRDefault="008C7AB6" w:rsidP="008C7AB6">
      <w:pPr>
        <w:spacing w:after="0" w:line="240" w:lineRule="auto"/>
      </w:pPr>
      <w:r>
        <w:t xml:space="preserve">Please enter the number of software packages you would like to purchase as a number value. </w:t>
      </w:r>
      <w:proofErr w:type="spellStart"/>
      <w:r>
        <w:t>i.e</w:t>
      </w:r>
      <w:proofErr w:type="spellEnd"/>
      <w:r>
        <w:t xml:space="preserve"> 3 for three: </w:t>
      </w:r>
    </w:p>
    <w:p w14:paraId="5084833C" w14:textId="77777777" w:rsidR="008C7AB6" w:rsidRDefault="008C7AB6" w:rsidP="008C7AB6">
      <w:pPr>
        <w:spacing w:after="0" w:line="240" w:lineRule="auto"/>
      </w:pPr>
      <w:r>
        <w:t>45</w:t>
      </w:r>
    </w:p>
    <w:p w14:paraId="06AB777B" w14:textId="77777777" w:rsidR="008C7AB6" w:rsidRDefault="008C7AB6" w:rsidP="008C7AB6">
      <w:pPr>
        <w:spacing w:after="0" w:line="240" w:lineRule="auto"/>
      </w:pPr>
      <w:r>
        <w:t>Jeremy has a discount amount of 20% for ordering 45 units.</w:t>
      </w:r>
    </w:p>
    <w:p w14:paraId="7B13659F" w14:textId="77777777" w:rsidR="008C7AB6" w:rsidRDefault="008C7AB6" w:rsidP="008C7AB6">
      <w:pPr>
        <w:spacing w:after="0" w:line="240" w:lineRule="auto"/>
      </w:pPr>
      <w:r>
        <w:t>The total amount of the order with the discount is $3,564.00</w:t>
      </w:r>
    </w:p>
    <w:p w14:paraId="322E90F4" w14:textId="77777777" w:rsidR="008C7AB6" w:rsidRDefault="008C7AB6" w:rsidP="008C7AB6">
      <w:pPr>
        <w:spacing w:after="0" w:line="240" w:lineRule="auto"/>
      </w:pPr>
      <w:r>
        <w:t>With the total discount savings of $891.00</w:t>
      </w:r>
    </w:p>
    <w:p w14:paraId="16FDB28A" w14:textId="3F7BB4C9" w:rsidR="00747ED4" w:rsidRDefault="008C7AB6" w:rsidP="008C7AB6">
      <w:pPr>
        <w:spacing w:after="0" w:line="240" w:lineRule="auto"/>
      </w:pPr>
      <w:r>
        <w:t>From the normal price of $4,455.00</w:t>
      </w:r>
    </w:p>
    <w:p w14:paraId="1447BA33" w14:textId="2B753785" w:rsidR="00747ED4" w:rsidRDefault="00747ED4" w:rsidP="00747ED4">
      <w:pPr>
        <w:spacing w:after="0" w:line="240" w:lineRule="auto"/>
      </w:pPr>
    </w:p>
    <w:p w14:paraId="09A94783" w14:textId="77777777" w:rsidR="00890DAB" w:rsidRDefault="00890DAB" w:rsidP="00890DAB">
      <w:pPr>
        <w:spacing w:after="0" w:line="240" w:lineRule="auto"/>
      </w:pPr>
      <w:r>
        <w:t>#################################### TEST 2 ##################################</w:t>
      </w:r>
    </w:p>
    <w:p w14:paraId="7AFA601D" w14:textId="77777777" w:rsidR="008C6AA1" w:rsidRDefault="008C6AA1" w:rsidP="008C6AA1">
      <w:pPr>
        <w:spacing w:after="0" w:line="240" w:lineRule="auto"/>
      </w:pPr>
      <w:r>
        <w:t xml:space="preserve">Please enter your name: </w:t>
      </w:r>
    </w:p>
    <w:p w14:paraId="72462242" w14:textId="77777777" w:rsidR="008C6AA1" w:rsidRDefault="008C6AA1" w:rsidP="008C6AA1">
      <w:pPr>
        <w:spacing w:after="0" w:line="240" w:lineRule="auto"/>
      </w:pPr>
      <w:r>
        <w:t>Jessie</w:t>
      </w:r>
    </w:p>
    <w:p w14:paraId="079D2335" w14:textId="77777777" w:rsidR="008C6AA1" w:rsidRDefault="008C6AA1" w:rsidP="008C6AA1">
      <w:pPr>
        <w:spacing w:after="0" w:line="240" w:lineRule="auto"/>
      </w:pPr>
      <w:r>
        <w:t xml:space="preserve">Please enter the number of software packages you would like to purchase as a number value. </w:t>
      </w:r>
      <w:proofErr w:type="spellStart"/>
      <w:r>
        <w:t>i.e</w:t>
      </w:r>
      <w:proofErr w:type="spellEnd"/>
      <w:r>
        <w:t xml:space="preserve"> 3 for three: </w:t>
      </w:r>
    </w:p>
    <w:p w14:paraId="325C6B04" w14:textId="77777777" w:rsidR="008C6AA1" w:rsidRDefault="008C6AA1" w:rsidP="008C6AA1">
      <w:pPr>
        <w:spacing w:after="0" w:line="240" w:lineRule="auto"/>
      </w:pPr>
      <w:r>
        <w:t>80</w:t>
      </w:r>
    </w:p>
    <w:p w14:paraId="1E824C3A" w14:textId="77777777" w:rsidR="008C6AA1" w:rsidRDefault="008C6AA1" w:rsidP="008C6AA1">
      <w:pPr>
        <w:spacing w:after="0" w:line="240" w:lineRule="auto"/>
      </w:pPr>
      <w:r>
        <w:t>Jessie has a discount amount of 30% for ordering 80 units.</w:t>
      </w:r>
    </w:p>
    <w:p w14:paraId="07B30366" w14:textId="77777777" w:rsidR="008C6AA1" w:rsidRDefault="008C6AA1" w:rsidP="008C6AA1">
      <w:pPr>
        <w:spacing w:after="0" w:line="240" w:lineRule="auto"/>
      </w:pPr>
      <w:r>
        <w:t>The total amount of the order with the discount is $5,544.00</w:t>
      </w:r>
    </w:p>
    <w:p w14:paraId="7996079D" w14:textId="77777777" w:rsidR="008C6AA1" w:rsidRDefault="008C6AA1" w:rsidP="008C6AA1">
      <w:pPr>
        <w:spacing w:after="0" w:line="240" w:lineRule="auto"/>
      </w:pPr>
      <w:r>
        <w:t>With the total discount savings of $2,376.00</w:t>
      </w:r>
    </w:p>
    <w:p w14:paraId="1BC269F2" w14:textId="0BAF0EA5" w:rsidR="00747ED4" w:rsidRDefault="008C6AA1" w:rsidP="008C6AA1">
      <w:pPr>
        <w:spacing w:after="0" w:line="240" w:lineRule="auto"/>
      </w:pPr>
      <w:r>
        <w:t>From the normal price of $7,920.00</w:t>
      </w:r>
    </w:p>
    <w:p w14:paraId="74B5B173" w14:textId="01A20B49" w:rsidR="00296543" w:rsidRDefault="00296543" w:rsidP="00296543">
      <w:pPr>
        <w:spacing w:after="0" w:line="240" w:lineRule="auto"/>
      </w:pPr>
    </w:p>
    <w:p w14:paraId="79201B10" w14:textId="77777777" w:rsidR="00890DAB" w:rsidRDefault="00890DAB" w:rsidP="00890DAB">
      <w:pPr>
        <w:spacing w:after="0" w:line="240" w:lineRule="auto"/>
      </w:pPr>
      <w:r>
        <w:t>#################################### TEST 3 ##################################</w:t>
      </w:r>
    </w:p>
    <w:p w14:paraId="7FCFBE95" w14:textId="77777777" w:rsidR="00C015A4" w:rsidRDefault="00C015A4" w:rsidP="00C015A4">
      <w:pPr>
        <w:spacing w:after="0" w:line="240" w:lineRule="auto"/>
      </w:pPr>
      <w:r>
        <w:t xml:space="preserve">Please enter your name: </w:t>
      </w:r>
    </w:p>
    <w:p w14:paraId="5FCF5921" w14:textId="77777777" w:rsidR="00C015A4" w:rsidRDefault="00C015A4" w:rsidP="00C015A4">
      <w:pPr>
        <w:spacing w:after="0" w:line="240" w:lineRule="auto"/>
      </w:pPr>
      <w:r>
        <w:t>Derrick</w:t>
      </w:r>
    </w:p>
    <w:p w14:paraId="309B42B2" w14:textId="77777777" w:rsidR="00C015A4" w:rsidRDefault="00C015A4" w:rsidP="00C015A4">
      <w:pPr>
        <w:spacing w:after="0" w:line="240" w:lineRule="auto"/>
      </w:pPr>
      <w:r>
        <w:t xml:space="preserve">Please enter the number of software packages you would like to purchase as a number value. </w:t>
      </w:r>
      <w:proofErr w:type="spellStart"/>
      <w:r>
        <w:t>i.e</w:t>
      </w:r>
      <w:proofErr w:type="spellEnd"/>
      <w:r>
        <w:t xml:space="preserve"> 3 for three: </w:t>
      </w:r>
    </w:p>
    <w:p w14:paraId="4F5A7C3B" w14:textId="77777777" w:rsidR="00C015A4" w:rsidRDefault="00C015A4" w:rsidP="00C015A4">
      <w:pPr>
        <w:spacing w:after="0" w:line="240" w:lineRule="auto"/>
      </w:pPr>
      <w:r>
        <w:t>131</w:t>
      </w:r>
    </w:p>
    <w:p w14:paraId="5D5CCDE8" w14:textId="77777777" w:rsidR="00C015A4" w:rsidRDefault="00C015A4" w:rsidP="00C015A4">
      <w:pPr>
        <w:spacing w:after="0" w:line="240" w:lineRule="auto"/>
      </w:pPr>
      <w:r>
        <w:t>Derrick has a discount amount of 40% for ordering 131 units.</w:t>
      </w:r>
    </w:p>
    <w:p w14:paraId="4C541B64" w14:textId="77777777" w:rsidR="00C015A4" w:rsidRDefault="00C015A4" w:rsidP="00C015A4">
      <w:pPr>
        <w:spacing w:after="0" w:line="240" w:lineRule="auto"/>
      </w:pPr>
      <w:r>
        <w:t>The total amount of the order with the discount is $7,781.40</w:t>
      </w:r>
    </w:p>
    <w:p w14:paraId="51ABAA90" w14:textId="77777777" w:rsidR="00C015A4" w:rsidRDefault="00C015A4" w:rsidP="00C015A4">
      <w:pPr>
        <w:spacing w:after="0" w:line="240" w:lineRule="auto"/>
      </w:pPr>
      <w:r>
        <w:t>With the total discount savings of $5,187.60</w:t>
      </w:r>
    </w:p>
    <w:p w14:paraId="79658C0C" w14:textId="41BB2AFB" w:rsidR="00296543" w:rsidRDefault="00C015A4" w:rsidP="00C015A4">
      <w:pPr>
        <w:spacing w:after="0" w:line="240" w:lineRule="auto"/>
      </w:pPr>
      <w:r>
        <w:t>From the normal price of $12,969.00</w:t>
      </w:r>
      <w:r w:rsidR="00296543">
        <w:t xml:space="preserve"> </w:t>
      </w:r>
    </w:p>
    <w:p w14:paraId="208B00A5" w14:textId="77777777" w:rsidR="00451969" w:rsidRDefault="00451969" w:rsidP="00451969"/>
    <w:p w14:paraId="3C4BFE9E" w14:textId="77777777" w:rsidR="00890DAB" w:rsidRDefault="00890DAB" w:rsidP="00890DAB">
      <w:pPr>
        <w:spacing w:after="0" w:line="240" w:lineRule="auto"/>
      </w:pPr>
      <w:r>
        <w:t>#################################### TEST 4 ##################################</w:t>
      </w:r>
    </w:p>
    <w:p w14:paraId="36FE57CF" w14:textId="77777777" w:rsidR="000B6252" w:rsidRDefault="000B6252" w:rsidP="000B6252">
      <w:pPr>
        <w:spacing w:after="0" w:line="240" w:lineRule="auto"/>
      </w:pPr>
      <w:r>
        <w:t xml:space="preserve">Please enter your name: </w:t>
      </w:r>
    </w:p>
    <w:p w14:paraId="567B7072" w14:textId="77777777" w:rsidR="000B6252" w:rsidRDefault="000B6252" w:rsidP="000B6252">
      <w:pPr>
        <w:spacing w:after="0" w:line="240" w:lineRule="auto"/>
      </w:pPr>
      <w:r>
        <w:t>Tommy</w:t>
      </w:r>
    </w:p>
    <w:p w14:paraId="5895B3DB" w14:textId="77777777" w:rsidR="000B6252" w:rsidRDefault="000B6252" w:rsidP="000B6252">
      <w:pPr>
        <w:spacing w:after="0" w:line="240" w:lineRule="auto"/>
      </w:pPr>
      <w:r>
        <w:t xml:space="preserve">Please enter the number of software packages you would like to purchase as a number value. </w:t>
      </w:r>
      <w:proofErr w:type="spellStart"/>
      <w:r>
        <w:t>i.e</w:t>
      </w:r>
      <w:proofErr w:type="spellEnd"/>
      <w:r>
        <w:t xml:space="preserve"> 3 for three: </w:t>
      </w:r>
    </w:p>
    <w:p w14:paraId="0221CEB9" w14:textId="77777777" w:rsidR="000B6252" w:rsidRDefault="000B6252" w:rsidP="000B6252">
      <w:pPr>
        <w:spacing w:after="0" w:line="240" w:lineRule="auto"/>
      </w:pPr>
      <w:r>
        <w:t>8</w:t>
      </w:r>
    </w:p>
    <w:p w14:paraId="660453D7" w14:textId="77777777" w:rsidR="000B6252" w:rsidRDefault="000B6252" w:rsidP="000B6252">
      <w:pPr>
        <w:spacing w:after="0" w:line="240" w:lineRule="auto"/>
      </w:pPr>
      <w:r>
        <w:t>Tommy has a discount amount of 0% for ordering 8 units.</w:t>
      </w:r>
    </w:p>
    <w:p w14:paraId="4F1147A2" w14:textId="77777777" w:rsidR="000B6252" w:rsidRDefault="000B6252" w:rsidP="000B6252">
      <w:pPr>
        <w:spacing w:after="0" w:line="240" w:lineRule="auto"/>
      </w:pPr>
      <w:r>
        <w:lastRenderedPageBreak/>
        <w:t>The total amount of the order with the discount is $792.00</w:t>
      </w:r>
    </w:p>
    <w:p w14:paraId="64F5EB3D" w14:textId="77777777" w:rsidR="000B6252" w:rsidRDefault="000B6252" w:rsidP="000B6252">
      <w:pPr>
        <w:spacing w:after="0" w:line="240" w:lineRule="auto"/>
      </w:pPr>
      <w:r>
        <w:t>With the total discount savings of $0.00</w:t>
      </w:r>
    </w:p>
    <w:p w14:paraId="7D5791D4" w14:textId="494E77C0" w:rsidR="000B6252" w:rsidRDefault="000B6252" w:rsidP="000B6252">
      <w:pPr>
        <w:spacing w:after="0" w:line="240" w:lineRule="auto"/>
      </w:pPr>
      <w:r>
        <w:t>From the normal price of $792.00</w:t>
      </w:r>
    </w:p>
    <w:p w14:paraId="76523EA7" w14:textId="19A0CFEB" w:rsidR="00296543" w:rsidRDefault="00296543" w:rsidP="00296543">
      <w:pPr>
        <w:spacing w:after="0" w:line="240" w:lineRule="auto"/>
      </w:pPr>
    </w:p>
    <w:p w14:paraId="3F280F12" w14:textId="77777777" w:rsidR="00890DAB" w:rsidRDefault="00890DAB" w:rsidP="00890DAB">
      <w:pPr>
        <w:spacing w:after="0" w:line="240" w:lineRule="auto"/>
      </w:pPr>
      <w:r>
        <w:t>#################################### TEST 5 ##################################</w:t>
      </w:r>
    </w:p>
    <w:p w14:paraId="2E4566FB" w14:textId="77777777" w:rsidR="00867B90" w:rsidRDefault="00867B90" w:rsidP="00867B90">
      <w:pPr>
        <w:spacing w:after="0" w:line="240" w:lineRule="auto"/>
      </w:pPr>
      <w:r>
        <w:t xml:space="preserve">Please enter your name: </w:t>
      </w:r>
    </w:p>
    <w:p w14:paraId="378C76F0" w14:textId="77777777" w:rsidR="00867B90" w:rsidRDefault="00867B90" w:rsidP="00867B90">
      <w:pPr>
        <w:spacing w:after="0" w:line="240" w:lineRule="auto"/>
      </w:pPr>
      <w:r>
        <w:t>Jamie</w:t>
      </w:r>
    </w:p>
    <w:p w14:paraId="22BBA12B" w14:textId="77777777" w:rsidR="00867B90" w:rsidRDefault="00867B90" w:rsidP="00867B90">
      <w:pPr>
        <w:spacing w:after="0" w:line="240" w:lineRule="auto"/>
      </w:pPr>
      <w:r>
        <w:t xml:space="preserve">Please enter the number of software packages you would like to purchase as a number value. </w:t>
      </w:r>
      <w:proofErr w:type="spellStart"/>
      <w:r>
        <w:t>i.e</w:t>
      </w:r>
      <w:proofErr w:type="spellEnd"/>
      <w:r>
        <w:t xml:space="preserve"> 3 for three: </w:t>
      </w:r>
    </w:p>
    <w:p w14:paraId="1322A925" w14:textId="77777777" w:rsidR="00867B90" w:rsidRDefault="00867B90" w:rsidP="00867B90">
      <w:pPr>
        <w:spacing w:after="0" w:line="240" w:lineRule="auto"/>
      </w:pPr>
      <w:r>
        <w:t>19</w:t>
      </w:r>
    </w:p>
    <w:p w14:paraId="33BF9E99" w14:textId="77777777" w:rsidR="00867B90" w:rsidRDefault="00867B90" w:rsidP="00867B90">
      <w:pPr>
        <w:spacing w:after="0" w:line="240" w:lineRule="auto"/>
      </w:pPr>
      <w:r>
        <w:t>Jamie has a discount amount of 10% for ordering 19 units.</w:t>
      </w:r>
    </w:p>
    <w:p w14:paraId="59342939" w14:textId="77777777" w:rsidR="00867B90" w:rsidRDefault="00867B90" w:rsidP="00867B90">
      <w:pPr>
        <w:spacing w:after="0" w:line="240" w:lineRule="auto"/>
      </w:pPr>
      <w:r>
        <w:t>The total amount of the order with the discount is $1,692.90</w:t>
      </w:r>
    </w:p>
    <w:p w14:paraId="411E6126" w14:textId="77777777" w:rsidR="00867B90" w:rsidRDefault="00867B90" w:rsidP="00867B90">
      <w:pPr>
        <w:spacing w:after="0" w:line="240" w:lineRule="auto"/>
      </w:pPr>
      <w:r>
        <w:t>With the total discount savings of $188.10</w:t>
      </w:r>
    </w:p>
    <w:p w14:paraId="495522F1" w14:textId="4581C8CB" w:rsidR="00867B90" w:rsidRDefault="00867B90" w:rsidP="00867B90">
      <w:pPr>
        <w:spacing w:after="0" w:line="240" w:lineRule="auto"/>
      </w:pPr>
      <w:r>
        <w:t>From the normal price of $1,881.00</w:t>
      </w:r>
    </w:p>
    <w:p w14:paraId="3F8605F4" w14:textId="0770ACF1" w:rsidR="00CF2B88" w:rsidRDefault="00CF2B88" w:rsidP="00296543">
      <w:pPr>
        <w:spacing w:after="0" w:line="240" w:lineRule="auto"/>
      </w:pPr>
    </w:p>
    <w:sectPr w:rsidR="00CF2B88" w:rsidSect="00B8783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B18658" w14:textId="77777777" w:rsidR="000220EA" w:rsidRDefault="000220EA" w:rsidP="00FA2288">
      <w:pPr>
        <w:spacing w:after="0" w:line="240" w:lineRule="auto"/>
      </w:pPr>
      <w:r>
        <w:separator/>
      </w:r>
    </w:p>
  </w:endnote>
  <w:endnote w:type="continuationSeparator" w:id="0">
    <w:p w14:paraId="24B6935B" w14:textId="77777777" w:rsidR="000220EA" w:rsidRDefault="000220EA" w:rsidP="00FA22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harlotte Book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34B12B" w14:textId="77777777" w:rsidR="000220EA" w:rsidRDefault="000220EA" w:rsidP="00FA2288">
      <w:pPr>
        <w:spacing w:after="0" w:line="240" w:lineRule="auto"/>
      </w:pPr>
      <w:r>
        <w:separator/>
      </w:r>
    </w:p>
  </w:footnote>
  <w:footnote w:type="continuationSeparator" w:id="0">
    <w:p w14:paraId="601AA3D8" w14:textId="77777777" w:rsidR="000220EA" w:rsidRDefault="000220EA" w:rsidP="00FA228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03FA94" w14:textId="74DF27B2" w:rsidR="00FA2288" w:rsidRDefault="00890DAB" w:rsidP="00FA2288">
    <w:pPr>
      <w:pStyle w:val="Header"/>
      <w:jc w:val="center"/>
      <w:rPr>
        <w:b/>
        <w:sz w:val="36"/>
      </w:rPr>
    </w:pPr>
    <w:r>
      <w:rPr>
        <w:b/>
        <w:sz w:val="36"/>
      </w:rPr>
      <w:t>Software Sales</w:t>
    </w:r>
  </w:p>
  <w:p w14:paraId="02B0B964" w14:textId="77777777" w:rsidR="00FA2288" w:rsidRDefault="00FA2288" w:rsidP="00FA2288">
    <w:pPr>
      <w:pStyle w:val="Header"/>
      <w:rPr>
        <w:b/>
        <w:sz w:val="36"/>
      </w:rPr>
    </w:pPr>
  </w:p>
  <w:p w14:paraId="50C4D897" w14:textId="77E6FA4F" w:rsidR="00FA2288" w:rsidRDefault="00FA2288" w:rsidP="00FA2288">
    <w:pPr>
      <w:pStyle w:val="Header"/>
      <w:rPr>
        <w:b/>
        <w:sz w:val="36"/>
      </w:rPr>
    </w:pPr>
    <w:r>
      <w:rPr>
        <w:b/>
        <w:sz w:val="36"/>
      </w:rPr>
      <w:t xml:space="preserve">Name: </w:t>
    </w:r>
    <w:r w:rsidR="00E3386E">
      <w:rPr>
        <w:b/>
        <w:sz w:val="36"/>
      </w:rPr>
      <w:t>Jeremy Bargy</w:t>
    </w:r>
  </w:p>
  <w:p w14:paraId="2AB5F998" w14:textId="77777777" w:rsidR="00FA2288" w:rsidRDefault="00FA228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501208B"/>
    <w:multiLevelType w:val="hybridMultilevel"/>
    <w:tmpl w:val="7E3E7FD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8760446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25765"/>
    <w:rsid w:val="000220EA"/>
    <w:rsid w:val="00024A07"/>
    <w:rsid w:val="000330A8"/>
    <w:rsid w:val="00036AED"/>
    <w:rsid w:val="00041513"/>
    <w:rsid w:val="00056595"/>
    <w:rsid w:val="00071F9F"/>
    <w:rsid w:val="000829E0"/>
    <w:rsid w:val="00083191"/>
    <w:rsid w:val="000A2BCD"/>
    <w:rsid w:val="000B6252"/>
    <w:rsid w:val="000C682D"/>
    <w:rsid w:val="000D310C"/>
    <w:rsid w:val="000E074A"/>
    <w:rsid w:val="000E1235"/>
    <w:rsid w:val="000F0B8A"/>
    <w:rsid w:val="000F291E"/>
    <w:rsid w:val="000F5974"/>
    <w:rsid w:val="000F5CE8"/>
    <w:rsid w:val="00106F16"/>
    <w:rsid w:val="001072D3"/>
    <w:rsid w:val="001124B1"/>
    <w:rsid w:val="00131EAE"/>
    <w:rsid w:val="0014359C"/>
    <w:rsid w:val="0017499B"/>
    <w:rsid w:val="00184983"/>
    <w:rsid w:val="001A414A"/>
    <w:rsid w:val="001D0C31"/>
    <w:rsid w:val="001D1978"/>
    <w:rsid w:val="001D7EBC"/>
    <w:rsid w:val="00225765"/>
    <w:rsid w:val="00234C47"/>
    <w:rsid w:val="00263EEA"/>
    <w:rsid w:val="00280C74"/>
    <w:rsid w:val="00285730"/>
    <w:rsid w:val="00296543"/>
    <w:rsid w:val="002B08E3"/>
    <w:rsid w:val="002B0C03"/>
    <w:rsid w:val="002C07AE"/>
    <w:rsid w:val="002D29FC"/>
    <w:rsid w:val="002D7E57"/>
    <w:rsid w:val="002E171D"/>
    <w:rsid w:val="00314211"/>
    <w:rsid w:val="00317B54"/>
    <w:rsid w:val="00346F52"/>
    <w:rsid w:val="00362760"/>
    <w:rsid w:val="00366992"/>
    <w:rsid w:val="00366F11"/>
    <w:rsid w:val="00370E9F"/>
    <w:rsid w:val="00380970"/>
    <w:rsid w:val="00396F8E"/>
    <w:rsid w:val="003C4EEC"/>
    <w:rsid w:val="003F79C7"/>
    <w:rsid w:val="00431B7B"/>
    <w:rsid w:val="004436FE"/>
    <w:rsid w:val="00447C40"/>
    <w:rsid w:val="00451969"/>
    <w:rsid w:val="004631AD"/>
    <w:rsid w:val="00474698"/>
    <w:rsid w:val="004A5B2E"/>
    <w:rsid w:val="004A7DE8"/>
    <w:rsid w:val="004D6F22"/>
    <w:rsid w:val="004E09C9"/>
    <w:rsid w:val="004F7D0F"/>
    <w:rsid w:val="00532346"/>
    <w:rsid w:val="005423D8"/>
    <w:rsid w:val="00543D5C"/>
    <w:rsid w:val="005537E4"/>
    <w:rsid w:val="00575D9B"/>
    <w:rsid w:val="005A263F"/>
    <w:rsid w:val="005C10A1"/>
    <w:rsid w:val="005E5DA3"/>
    <w:rsid w:val="005F2AFC"/>
    <w:rsid w:val="00632C31"/>
    <w:rsid w:val="00635960"/>
    <w:rsid w:val="00636F6F"/>
    <w:rsid w:val="00647510"/>
    <w:rsid w:val="006522F4"/>
    <w:rsid w:val="0067687A"/>
    <w:rsid w:val="006B6A40"/>
    <w:rsid w:val="006E51A8"/>
    <w:rsid w:val="006E625C"/>
    <w:rsid w:val="00716105"/>
    <w:rsid w:val="0072345C"/>
    <w:rsid w:val="007256E2"/>
    <w:rsid w:val="00747ED4"/>
    <w:rsid w:val="00786BF9"/>
    <w:rsid w:val="00791328"/>
    <w:rsid w:val="007B0B60"/>
    <w:rsid w:val="007F2173"/>
    <w:rsid w:val="007F2A5E"/>
    <w:rsid w:val="00800B63"/>
    <w:rsid w:val="008043C1"/>
    <w:rsid w:val="00845132"/>
    <w:rsid w:val="00861E8F"/>
    <w:rsid w:val="00867B90"/>
    <w:rsid w:val="00867DB2"/>
    <w:rsid w:val="0089043E"/>
    <w:rsid w:val="00890DAB"/>
    <w:rsid w:val="008C6AA1"/>
    <w:rsid w:val="008C7AB6"/>
    <w:rsid w:val="008D2AA6"/>
    <w:rsid w:val="008E5C64"/>
    <w:rsid w:val="009046AB"/>
    <w:rsid w:val="0091105B"/>
    <w:rsid w:val="009126C4"/>
    <w:rsid w:val="009205C6"/>
    <w:rsid w:val="00931582"/>
    <w:rsid w:val="00951DD8"/>
    <w:rsid w:val="0095684D"/>
    <w:rsid w:val="009610D0"/>
    <w:rsid w:val="00993461"/>
    <w:rsid w:val="00995522"/>
    <w:rsid w:val="009A5F36"/>
    <w:rsid w:val="009A6149"/>
    <w:rsid w:val="009B133E"/>
    <w:rsid w:val="009B17D8"/>
    <w:rsid w:val="009C01CA"/>
    <w:rsid w:val="009D72BE"/>
    <w:rsid w:val="009F3C48"/>
    <w:rsid w:val="009F5E6A"/>
    <w:rsid w:val="009F6C97"/>
    <w:rsid w:val="00A31F5F"/>
    <w:rsid w:val="00A52D64"/>
    <w:rsid w:val="00A55373"/>
    <w:rsid w:val="00A62A33"/>
    <w:rsid w:val="00A731AD"/>
    <w:rsid w:val="00A93C7D"/>
    <w:rsid w:val="00A96DEC"/>
    <w:rsid w:val="00AD5A55"/>
    <w:rsid w:val="00AD7A70"/>
    <w:rsid w:val="00B004C8"/>
    <w:rsid w:val="00B01396"/>
    <w:rsid w:val="00B02D53"/>
    <w:rsid w:val="00B116C8"/>
    <w:rsid w:val="00B37AE2"/>
    <w:rsid w:val="00B45795"/>
    <w:rsid w:val="00B76C05"/>
    <w:rsid w:val="00B822D4"/>
    <w:rsid w:val="00B82E8A"/>
    <w:rsid w:val="00B87839"/>
    <w:rsid w:val="00B90B74"/>
    <w:rsid w:val="00BC5E40"/>
    <w:rsid w:val="00BD4D88"/>
    <w:rsid w:val="00BF3621"/>
    <w:rsid w:val="00C015A4"/>
    <w:rsid w:val="00C2021D"/>
    <w:rsid w:val="00C4731B"/>
    <w:rsid w:val="00C509F8"/>
    <w:rsid w:val="00C76CD0"/>
    <w:rsid w:val="00C941C7"/>
    <w:rsid w:val="00CB4FD6"/>
    <w:rsid w:val="00CC067A"/>
    <w:rsid w:val="00CC74FA"/>
    <w:rsid w:val="00CD53BB"/>
    <w:rsid w:val="00CE0DF8"/>
    <w:rsid w:val="00CF2B88"/>
    <w:rsid w:val="00D0212C"/>
    <w:rsid w:val="00D12755"/>
    <w:rsid w:val="00D2366B"/>
    <w:rsid w:val="00D25568"/>
    <w:rsid w:val="00D4727C"/>
    <w:rsid w:val="00DD3F9D"/>
    <w:rsid w:val="00DD5348"/>
    <w:rsid w:val="00DD62DA"/>
    <w:rsid w:val="00DD7600"/>
    <w:rsid w:val="00DE47DE"/>
    <w:rsid w:val="00DE64E0"/>
    <w:rsid w:val="00E01E8F"/>
    <w:rsid w:val="00E106B6"/>
    <w:rsid w:val="00E149C8"/>
    <w:rsid w:val="00E21CDA"/>
    <w:rsid w:val="00E3386E"/>
    <w:rsid w:val="00E532E3"/>
    <w:rsid w:val="00E679DB"/>
    <w:rsid w:val="00E90E72"/>
    <w:rsid w:val="00E9471D"/>
    <w:rsid w:val="00EE7D03"/>
    <w:rsid w:val="00EF0640"/>
    <w:rsid w:val="00F3642E"/>
    <w:rsid w:val="00F36E86"/>
    <w:rsid w:val="00F72848"/>
    <w:rsid w:val="00F902BE"/>
    <w:rsid w:val="00F96129"/>
    <w:rsid w:val="00FA2288"/>
    <w:rsid w:val="00FC088B"/>
    <w:rsid w:val="00FE18C0"/>
    <w:rsid w:val="00FF3E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7AF99482"/>
  <w15:docId w15:val="{11E446DF-5B11-4509-A9FF-30BB6890F6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21CD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F79C7"/>
    <w:pPr>
      <w:ind w:left="720"/>
      <w:contextualSpacing/>
    </w:pPr>
  </w:style>
  <w:style w:type="table" w:styleId="TableGrid">
    <w:name w:val="Table Grid"/>
    <w:basedOn w:val="TableNormal"/>
    <w:uiPriority w:val="59"/>
    <w:rsid w:val="00A731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RPROBSETPROB">
    <w:name w:val="CR_PROBSET_PROB"/>
    <w:rsid w:val="009A6149"/>
    <w:pPr>
      <w:tabs>
        <w:tab w:val="right" w:pos="480"/>
      </w:tabs>
      <w:overflowPunct w:val="0"/>
      <w:autoSpaceDE w:val="0"/>
      <w:autoSpaceDN w:val="0"/>
      <w:adjustRightInd w:val="0"/>
      <w:spacing w:before="80" w:after="0" w:line="270" w:lineRule="exact"/>
      <w:ind w:left="600" w:hanging="600"/>
      <w:textAlignment w:val="baseline"/>
    </w:pPr>
    <w:rPr>
      <w:rFonts w:ascii="Charlotte Book" w:eastAsia="Times New Roman" w:hAnsi="Charlotte Book" w:cs="Charlotte Book"/>
      <w:noProof/>
      <w:sz w:val="22"/>
      <w:szCs w:val="22"/>
      <w:lang w:val="en-AU"/>
    </w:rPr>
  </w:style>
  <w:style w:type="paragraph" w:styleId="Header">
    <w:name w:val="header"/>
    <w:basedOn w:val="Normal"/>
    <w:link w:val="HeaderChar"/>
    <w:uiPriority w:val="99"/>
    <w:unhideWhenUsed/>
    <w:rsid w:val="00FA228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2288"/>
  </w:style>
  <w:style w:type="paragraph" w:styleId="Footer">
    <w:name w:val="footer"/>
    <w:basedOn w:val="Normal"/>
    <w:link w:val="FooterChar"/>
    <w:uiPriority w:val="99"/>
    <w:unhideWhenUsed/>
    <w:rsid w:val="00FA228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2288"/>
  </w:style>
  <w:style w:type="paragraph" w:styleId="Subtitle">
    <w:name w:val="Subtitle"/>
    <w:basedOn w:val="Normal"/>
    <w:next w:val="Normal"/>
    <w:link w:val="SubtitleChar"/>
    <w:uiPriority w:val="11"/>
    <w:qFormat/>
    <w:rsid w:val="00993461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993461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styleId="Emphasis">
    <w:name w:val="Emphasis"/>
    <w:basedOn w:val="DefaultParagraphFont"/>
    <w:uiPriority w:val="20"/>
    <w:qFormat/>
    <w:rsid w:val="00DD3F9D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6</Pages>
  <Words>900</Words>
  <Characters>5134</Characters>
  <Application>Microsoft Office Word</Application>
  <DocSecurity>0</DocSecurity>
  <Lines>42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ulf Coast Community College</Company>
  <LinksUpToDate>false</LinksUpToDate>
  <CharactersWithSpaces>60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st</dc:creator>
  <cp:lastModifiedBy>Jeremy Bargy</cp:lastModifiedBy>
  <cp:revision>3</cp:revision>
  <dcterms:created xsi:type="dcterms:W3CDTF">2022-07-19T18:39:00Z</dcterms:created>
  <dcterms:modified xsi:type="dcterms:W3CDTF">2022-07-19T18:43:00Z</dcterms:modified>
</cp:coreProperties>
</file>